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DD693B5" w14:textId="77777777" w:rsidR="00724EB8" w:rsidRPr="00724EB8" w:rsidRDefault="00724EB8" w:rsidP="00724EB8">
      <w:pPr>
        <w:suppressAutoHyphens/>
        <w:spacing w:after="0" w:line="360" w:lineRule="auto"/>
        <w:jc w:val="center"/>
        <w:rPr>
          <w:rFonts w:ascii="Times New Roman" w:eastAsia="Times New Roman" w:hAnsi="Times New Roman"/>
          <w:sz w:val="28"/>
          <w:szCs w:val="24"/>
          <w:lang w:eastAsia="zh-CN"/>
        </w:rPr>
      </w:pPr>
      <w:r w:rsidRPr="00724EB8">
        <w:rPr>
          <w:rFonts w:ascii="Times New Roman" w:eastAsia="Times New Roman" w:hAnsi="Times New Roman"/>
          <w:sz w:val="28"/>
          <w:szCs w:val="24"/>
          <w:lang w:eastAsia="zh-CN"/>
        </w:rPr>
        <w:t>НАЦІОНАЛЬНИЙ ТЕХНІЧНИЙ УНІВЕРСИТЕТ УКРАЇНИ</w:t>
      </w:r>
      <w:r w:rsidRPr="00724EB8">
        <w:rPr>
          <w:rFonts w:ascii="Times New Roman" w:eastAsia="Times New Roman" w:hAnsi="Times New Roman"/>
          <w:sz w:val="28"/>
          <w:szCs w:val="24"/>
          <w:lang w:eastAsia="zh-CN"/>
        </w:rPr>
        <w:br/>
        <w:t>«КИЇВСЬКИЙ ПОЛІТЕХНІЧНИЙ ІНСТИТУТ ІМЕНІ ІГОРЯ СІКОРСЬКОГО»</w:t>
      </w:r>
      <w:r w:rsidRPr="00724EB8">
        <w:rPr>
          <w:rFonts w:ascii="Times New Roman" w:eastAsia="Times New Roman" w:hAnsi="Times New Roman"/>
          <w:sz w:val="28"/>
          <w:szCs w:val="24"/>
          <w:lang w:eastAsia="zh-CN"/>
        </w:rPr>
        <w:br/>
        <w:t>Кафедра обчислювальної техніки</w:t>
      </w:r>
    </w:p>
    <w:p w14:paraId="1BED50A3" w14:textId="77777777" w:rsidR="00724EB8" w:rsidRPr="00724EB8" w:rsidRDefault="00724EB8" w:rsidP="00724EB8">
      <w:pPr>
        <w:suppressAutoHyphens/>
        <w:spacing w:after="0" w:line="360" w:lineRule="auto"/>
        <w:jc w:val="center"/>
        <w:rPr>
          <w:rFonts w:ascii="Times New Roman" w:eastAsia="Times New Roman" w:hAnsi="Times New Roman"/>
          <w:sz w:val="28"/>
          <w:szCs w:val="24"/>
          <w:lang w:eastAsia="zh-CN"/>
        </w:rPr>
      </w:pPr>
    </w:p>
    <w:p w14:paraId="7A3B346F" w14:textId="77777777" w:rsidR="00724EB8" w:rsidRPr="00724EB8" w:rsidRDefault="00724EB8" w:rsidP="00724EB8">
      <w:pPr>
        <w:suppressAutoHyphens/>
        <w:spacing w:after="0" w:line="360" w:lineRule="auto"/>
        <w:rPr>
          <w:rFonts w:ascii="Times New Roman" w:eastAsia="Times New Roman" w:hAnsi="Times New Roman"/>
          <w:sz w:val="24"/>
          <w:szCs w:val="24"/>
          <w:lang w:eastAsia="zh-CN"/>
        </w:rPr>
      </w:pPr>
    </w:p>
    <w:p w14:paraId="4C578182" w14:textId="77777777" w:rsidR="00724EB8" w:rsidRPr="00724EB8" w:rsidRDefault="00724EB8" w:rsidP="00724EB8">
      <w:pPr>
        <w:suppressAutoHyphens/>
        <w:spacing w:after="0" w:line="360" w:lineRule="auto"/>
        <w:jc w:val="center"/>
        <w:rPr>
          <w:rFonts w:ascii="Times New Roman" w:eastAsia="Times New Roman" w:hAnsi="Times New Roman"/>
          <w:sz w:val="24"/>
          <w:szCs w:val="24"/>
          <w:lang w:eastAsia="zh-CN"/>
        </w:rPr>
      </w:pPr>
    </w:p>
    <w:p w14:paraId="54102361" w14:textId="77777777" w:rsidR="00724EB8" w:rsidRPr="00724EB8" w:rsidRDefault="00724EB8" w:rsidP="00724EB8">
      <w:pPr>
        <w:suppressAutoHyphens/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zh-CN"/>
        </w:rPr>
      </w:pPr>
      <w:r w:rsidRPr="00724EB8">
        <w:rPr>
          <w:rFonts w:ascii="Times New Roman" w:eastAsia="Times New Roman" w:hAnsi="Times New Roman"/>
          <w:b/>
          <w:sz w:val="28"/>
          <w:szCs w:val="28"/>
          <w:lang w:eastAsia="zh-CN"/>
        </w:rPr>
        <w:t>Курсовий проект</w:t>
      </w:r>
    </w:p>
    <w:p w14:paraId="0A2A2133" w14:textId="77777777" w:rsidR="00460472" w:rsidRDefault="00724EB8" w:rsidP="00724EB8">
      <w:pPr>
        <w:suppressAutoHyphens/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zh-CN"/>
        </w:rPr>
      </w:pPr>
      <w:r w:rsidRPr="00724EB8">
        <w:rPr>
          <w:rFonts w:ascii="Times New Roman" w:eastAsia="Times New Roman" w:hAnsi="Times New Roman"/>
          <w:sz w:val="28"/>
          <w:szCs w:val="28"/>
          <w:lang w:eastAsia="zh-CN"/>
        </w:rPr>
        <w:t>з дисципліни «Системне програмне забезпечення»</w:t>
      </w:r>
      <w:r w:rsidRPr="00724EB8">
        <w:rPr>
          <w:rFonts w:ascii="Times New Roman" w:eastAsia="Times New Roman" w:hAnsi="Times New Roman"/>
          <w:sz w:val="28"/>
          <w:szCs w:val="28"/>
          <w:lang w:eastAsia="zh-CN"/>
        </w:rPr>
        <w:br/>
      </w:r>
    </w:p>
    <w:p w14:paraId="0D4856A8" w14:textId="77777777" w:rsidR="00E235F6" w:rsidRDefault="00724EB8" w:rsidP="00724EB8">
      <w:pPr>
        <w:suppressAutoHyphens/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shd w:val="clear" w:color="auto" w:fill="FFFFFF"/>
          <w:lang w:eastAsia="zh-CN"/>
        </w:rPr>
      </w:pPr>
      <w:r w:rsidRPr="00724EB8">
        <w:rPr>
          <w:rFonts w:ascii="Times New Roman" w:eastAsia="Times New Roman" w:hAnsi="Times New Roman"/>
          <w:sz w:val="28"/>
          <w:szCs w:val="28"/>
          <w:lang w:eastAsia="zh-CN"/>
        </w:rPr>
        <w:t>на тему: «</w:t>
      </w:r>
      <w:r w:rsidRPr="00724EB8">
        <w:rPr>
          <w:rFonts w:ascii="Times New Roman" w:eastAsia="Times New Roman" w:hAnsi="Times New Roman"/>
          <w:sz w:val="28"/>
          <w:szCs w:val="28"/>
          <w:shd w:val="clear" w:color="auto" w:fill="FFFFFF"/>
          <w:lang w:eastAsia="zh-CN"/>
        </w:rPr>
        <w:t xml:space="preserve">Планування розподілу завдань </w:t>
      </w:r>
    </w:p>
    <w:p w14:paraId="2B311631" w14:textId="51704CC0" w:rsidR="00724EB8" w:rsidRPr="00724EB8" w:rsidRDefault="00724EB8" w:rsidP="00724EB8">
      <w:pPr>
        <w:suppressAutoHyphens/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zh-CN"/>
        </w:rPr>
      </w:pPr>
      <w:r w:rsidRPr="00724EB8">
        <w:rPr>
          <w:rFonts w:ascii="Times New Roman" w:eastAsia="Times New Roman" w:hAnsi="Times New Roman"/>
          <w:sz w:val="28"/>
          <w:szCs w:val="28"/>
          <w:shd w:val="clear" w:color="auto" w:fill="FFFFFF"/>
          <w:lang w:eastAsia="zh-CN"/>
        </w:rPr>
        <w:t xml:space="preserve">у багатопроцесорній системі з топологією </w:t>
      </w:r>
      <w:r w:rsidRPr="00D677EB">
        <w:rPr>
          <w:rFonts w:ascii="Times New Roman" w:eastAsia="Times New Roman" w:hAnsi="Times New Roman"/>
          <w:sz w:val="28"/>
          <w:szCs w:val="28"/>
          <w:shd w:val="clear" w:color="auto" w:fill="FFFFFF"/>
          <w:lang w:eastAsia="zh-CN"/>
        </w:rPr>
        <w:t>«</w:t>
      </w:r>
      <w:r w:rsidR="00D677EB" w:rsidRPr="00D677EB">
        <w:rPr>
          <w:rFonts w:ascii="Times New Roman" w:hAnsi="Times New Roman"/>
          <w:sz w:val="28"/>
          <w:szCs w:val="28"/>
          <w:lang w:val="ru-RU" w:eastAsia="uk-UA"/>
        </w:rPr>
        <w:t>Матри</w:t>
      </w:r>
      <w:r w:rsidR="00D677EB" w:rsidRPr="00D677EB">
        <w:rPr>
          <w:rFonts w:ascii="Times New Roman" w:hAnsi="Times New Roman"/>
          <w:sz w:val="28"/>
          <w:szCs w:val="28"/>
          <w:lang w:eastAsia="uk-UA"/>
        </w:rPr>
        <w:t>ця процесорів 3х3 - неоднорідна</w:t>
      </w:r>
      <w:r w:rsidRPr="00A43A78">
        <w:rPr>
          <w:rFonts w:ascii="Times New Roman" w:eastAsia="Times New Roman" w:hAnsi="Times New Roman"/>
          <w:sz w:val="28"/>
          <w:szCs w:val="28"/>
          <w:lang w:eastAsia="zh-CN"/>
        </w:rPr>
        <w:t>»</w:t>
      </w:r>
    </w:p>
    <w:p w14:paraId="152D2142" w14:textId="77777777" w:rsidR="00724EB8" w:rsidRPr="00724EB8" w:rsidRDefault="00724EB8" w:rsidP="00724EB8">
      <w:pPr>
        <w:suppressAutoHyphens/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eastAsia="zh-CN"/>
        </w:rPr>
      </w:pPr>
    </w:p>
    <w:p w14:paraId="7F619114" w14:textId="77777777" w:rsidR="00724EB8" w:rsidRPr="0073258C" w:rsidRDefault="00724EB8" w:rsidP="00724EB8">
      <w:pPr>
        <w:suppressAutoHyphens/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val="ru-RU" w:eastAsia="zh-CN"/>
        </w:rPr>
      </w:pPr>
    </w:p>
    <w:p w14:paraId="5D079DA1" w14:textId="77777777" w:rsidR="00460472" w:rsidRPr="00A307EF" w:rsidRDefault="00460472" w:rsidP="00460472">
      <w:pPr>
        <w:suppressAutoHyphens/>
        <w:spacing w:after="0" w:line="360" w:lineRule="auto"/>
        <w:ind w:left="3540" w:firstLine="708"/>
        <w:rPr>
          <w:rFonts w:ascii="Times New Roman" w:eastAsia="Times New Roman" w:hAnsi="Times New Roman"/>
          <w:sz w:val="28"/>
          <w:szCs w:val="28"/>
          <w:lang w:val="ru-RU" w:eastAsia="zh-CN"/>
        </w:rPr>
      </w:pPr>
      <w:r>
        <w:rPr>
          <w:rFonts w:ascii="Times New Roman" w:eastAsia="Times New Roman" w:hAnsi="Times New Roman"/>
          <w:sz w:val="28"/>
          <w:szCs w:val="28"/>
          <w:lang w:eastAsia="zh-CN"/>
        </w:rPr>
        <w:t>Студент</w:t>
      </w:r>
      <w:r w:rsidR="00740438">
        <w:rPr>
          <w:rFonts w:ascii="Times New Roman" w:eastAsia="Times New Roman" w:hAnsi="Times New Roman"/>
          <w:sz w:val="28"/>
          <w:szCs w:val="28"/>
          <w:lang w:val="ru-RU" w:eastAsia="zh-CN"/>
        </w:rPr>
        <w:t>а</w:t>
      </w:r>
      <w:r w:rsidR="00A43A78">
        <w:rPr>
          <w:rFonts w:ascii="Times New Roman" w:eastAsia="Times New Roman" w:hAnsi="Times New Roman"/>
          <w:sz w:val="28"/>
          <w:szCs w:val="28"/>
          <w:lang w:eastAsia="zh-CN"/>
        </w:rPr>
        <w:t xml:space="preserve"> 4-го курсу групи ІО-4</w:t>
      </w:r>
      <w:r w:rsidR="00E235F6">
        <w:rPr>
          <w:rFonts w:ascii="Times New Roman" w:eastAsia="Times New Roman" w:hAnsi="Times New Roman"/>
          <w:sz w:val="28"/>
          <w:szCs w:val="28"/>
          <w:lang w:val="ru-RU" w:eastAsia="zh-CN"/>
        </w:rPr>
        <w:t>3</w:t>
      </w:r>
    </w:p>
    <w:p w14:paraId="083722F3" w14:textId="77777777" w:rsidR="00460472" w:rsidRDefault="00460472" w:rsidP="00460472">
      <w:pPr>
        <w:suppressAutoHyphens/>
        <w:spacing w:after="0" w:line="360" w:lineRule="auto"/>
        <w:ind w:left="3540" w:firstLine="708"/>
        <w:rPr>
          <w:rFonts w:ascii="Times New Roman" w:eastAsia="Times New Roman" w:hAnsi="Times New Roman"/>
          <w:sz w:val="28"/>
          <w:szCs w:val="28"/>
          <w:lang w:eastAsia="zh-CN"/>
        </w:rPr>
      </w:pPr>
      <w:r>
        <w:rPr>
          <w:rFonts w:ascii="Times New Roman" w:eastAsia="Times New Roman" w:hAnsi="Times New Roman"/>
          <w:sz w:val="28"/>
          <w:szCs w:val="28"/>
          <w:lang w:eastAsia="zh-CN"/>
        </w:rPr>
        <w:t>напряму підготовки</w:t>
      </w:r>
      <w:r w:rsidR="00724EB8" w:rsidRPr="00724EB8">
        <w:rPr>
          <w:rFonts w:ascii="Times New Roman" w:eastAsia="Times New Roman" w:hAnsi="Times New Roman"/>
          <w:sz w:val="28"/>
          <w:szCs w:val="28"/>
          <w:lang w:eastAsia="zh-CN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eastAsia="zh-CN"/>
        </w:rPr>
        <w:t>«К</w:t>
      </w:r>
      <w:r w:rsidR="00724EB8" w:rsidRPr="00724EB8">
        <w:rPr>
          <w:rFonts w:ascii="Times New Roman" w:eastAsia="Times New Roman" w:hAnsi="Times New Roman"/>
          <w:sz w:val="28"/>
          <w:szCs w:val="28"/>
          <w:lang w:eastAsia="zh-CN"/>
        </w:rPr>
        <w:t>омп’ютерна інженерія</w:t>
      </w:r>
      <w:r>
        <w:rPr>
          <w:rFonts w:ascii="Times New Roman" w:eastAsia="Times New Roman" w:hAnsi="Times New Roman"/>
          <w:sz w:val="28"/>
          <w:szCs w:val="28"/>
          <w:lang w:eastAsia="zh-CN"/>
        </w:rPr>
        <w:t>»</w:t>
      </w:r>
    </w:p>
    <w:p w14:paraId="4644889D" w14:textId="77777777" w:rsidR="00E235F6" w:rsidRDefault="00552D97" w:rsidP="00E235F6">
      <w:pPr>
        <w:suppressAutoHyphens/>
        <w:spacing w:after="0" w:line="360" w:lineRule="auto"/>
        <w:ind w:left="3540" w:firstLine="708"/>
        <w:rPr>
          <w:rFonts w:ascii="Times New Roman" w:eastAsia="Times New Roman" w:hAnsi="Times New Roman"/>
          <w:sz w:val="28"/>
          <w:szCs w:val="28"/>
          <w:lang w:eastAsia="zh-CN"/>
        </w:rPr>
      </w:pPr>
      <w:r>
        <w:rPr>
          <w:rFonts w:ascii="Times New Roman" w:eastAsia="Times New Roman" w:hAnsi="Times New Roman"/>
          <w:sz w:val="28"/>
          <w:szCs w:val="28"/>
          <w:lang w:eastAsia="zh-CN"/>
        </w:rPr>
        <w:t>Крута</w:t>
      </w:r>
      <w:r w:rsidR="006D58B5" w:rsidRPr="006D58B5">
        <w:rPr>
          <w:rFonts w:ascii="Times New Roman" w:eastAsia="Times New Roman" w:hAnsi="Times New Roman"/>
          <w:sz w:val="28"/>
          <w:szCs w:val="28"/>
          <w:lang w:eastAsia="zh-CN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eastAsia="zh-CN"/>
        </w:rPr>
        <w:t>В</w:t>
      </w:r>
      <w:r w:rsidR="006D58B5" w:rsidRPr="006D58B5">
        <w:rPr>
          <w:rFonts w:ascii="Times New Roman" w:eastAsia="Times New Roman" w:hAnsi="Times New Roman"/>
          <w:sz w:val="28"/>
          <w:szCs w:val="28"/>
          <w:lang w:eastAsia="zh-CN"/>
        </w:rPr>
        <w:t xml:space="preserve">. </w:t>
      </w:r>
      <w:r>
        <w:rPr>
          <w:rFonts w:ascii="Times New Roman" w:eastAsia="Times New Roman" w:hAnsi="Times New Roman"/>
          <w:sz w:val="28"/>
          <w:szCs w:val="28"/>
          <w:lang w:eastAsia="zh-CN"/>
        </w:rPr>
        <w:t>В</w:t>
      </w:r>
      <w:r w:rsidR="006D58B5" w:rsidRPr="006D58B5">
        <w:rPr>
          <w:rFonts w:ascii="Times New Roman" w:eastAsia="Times New Roman" w:hAnsi="Times New Roman"/>
          <w:sz w:val="28"/>
          <w:szCs w:val="28"/>
          <w:lang w:eastAsia="zh-CN"/>
        </w:rPr>
        <w:t>.</w:t>
      </w:r>
    </w:p>
    <w:p w14:paraId="4E39BBB0" w14:textId="77777777" w:rsidR="006D58B5" w:rsidRDefault="006D58B5" w:rsidP="00E235F6">
      <w:pPr>
        <w:suppressAutoHyphens/>
        <w:spacing w:after="0" w:line="360" w:lineRule="auto"/>
        <w:ind w:left="3540" w:firstLine="708"/>
      </w:pPr>
    </w:p>
    <w:p w14:paraId="17E221D0" w14:textId="77777777" w:rsidR="00E235F6" w:rsidRDefault="00E235F6" w:rsidP="00460472">
      <w:pPr>
        <w:suppressAutoHyphens/>
        <w:spacing w:after="0" w:line="360" w:lineRule="auto"/>
        <w:ind w:left="3540" w:firstLine="708"/>
        <w:rPr>
          <w:rFonts w:ascii="Times New Roman" w:eastAsia="Times New Roman" w:hAnsi="Times New Roman"/>
          <w:sz w:val="28"/>
          <w:szCs w:val="28"/>
          <w:lang w:eastAsia="zh-CN"/>
        </w:rPr>
      </w:pPr>
    </w:p>
    <w:p w14:paraId="5937D7FE" w14:textId="77777777" w:rsidR="005E49A7" w:rsidRPr="00724EB8" w:rsidRDefault="005E49A7" w:rsidP="00460472">
      <w:pPr>
        <w:suppressAutoHyphens/>
        <w:spacing w:after="0" w:line="360" w:lineRule="auto"/>
        <w:ind w:left="3540" w:firstLine="708"/>
        <w:rPr>
          <w:rFonts w:ascii="Times New Roman" w:eastAsia="Times New Roman" w:hAnsi="Times New Roman"/>
          <w:sz w:val="28"/>
          <w:szCs w:val="28"/>
          <w:lang w:eastAsia="zh-CN"/>
        </w:rPr>
      </w:pPr>
    </w:p>
    <w:p w14:paraId="4E66044A" w14:textId="77777777" w:rsidR="00724EB8" w:rsidRPr="00724EB8" w:rsidRDefault="00724EB8" w:rsidP="00460472">
      <w:pPr>
        <w:suppressAutoHyphens/>
        <w:spacing w:after="0" w:line="360" w:lineRule="auto"/>
        <w:ind w:left="3540" w:firstLine="708"/>
        <w:rPr>
          <w:rFonts w:ascii="Times New Roman" w:eastAsia="Times New Roman" w:hAnsi="Times New Roman"/>
          <w:sz w:val="28"/>
          <w:szCs w:val="28"/>
          <w:lang w:eastAsia="zh-CN"/>
        </w:rPr>
      </w:pPr>
      <w:r w:rsidRPr="00724EB8">
        <w:rPr>
          <w:rFonts w:ascii="Times New Roman" w:eastAsia="Times New Roman" w:hAnsi="Times New Roman"/>
          <w:sz w:val="28"/>
          <w:szCs w:val="28"/>
          <w:lang w:eastAsia="zh-CN"/>
        </w:rPr>
        <w:t>Керівник доктор т.н., професор Сімоненко В. П.</w:t>
      </w:r>
    </w:p>
    <w:p w14:paraId="3ABF5CA1" w14:textId="77777777" w:rsidR="00724EB8" w:rsidRPr="00724EB8" w:rsidRDefault="00724EB8" w:rsidP="00460472">
      <w:pPr>
        <w:suppressAutoHyphens/>
        <w:spacing w:after="0" w:line="360" w:lineRule="auto"/>
        <w:ind w:left="3540" w:firstLine="708"/>
        <w:rPr>
          <w:rFonts w:ascii="Times New Roman" w:eastAsia="Times New Roman" w:hAnsi="Times New Roman"/>
          <w:sz w:val="28"/>
          <w:szCs w:val="28"/>
          <w:lang w:eastAsia="zh-CN"/>
        </w:rPr>
      </w:pPr>
      <w:r w:rsidRPr="00724EB8">
        <w:rPr>
          <w:rFonts w:ascii="Times New Roman" w:eastAsia="Times New Roman" w:hAnsi="Times New Roman"/>
          <w:sz w:val="28"/>
          <w:szCs w:val="28"/>
          <w:lang w:eastAsia="zh-CN"/>
        </w:rPr>
        <w:t>Національна оцінка ____________</w:t>
      </w:r>
    </w:p>
    <w:p w14:paraId="5A516CD8" w14:textId="77777777" w:rsidR="00724EB8" w:rsidRPr="00724EB8" w:rsidRDefault="00724EB8" w:rsidP="00460472">
      <w:pPr>
        <w:suppressAutoHyphens/>
        <w:spacing w:after="0" w:line="360" w:lineRule="auto"/>
        <w:ind w:left="3540" w:firstLine="708"/>
        <w:rPr>
          <w:rFonts w:ascii="Times New Roman" w:eastAsia="Times New Roman" w:hAnsi="Times New Roman"/>
          <w:sz w:val="28"/>
          <w:szCs w:val="28"/>
          <w:lang w:eastAsia="zh-CN"/>
        </w:rPr>
      </w:pPr>
      <w:r w:rsidRPr="00724EB8">
        <w:rPr>
          <w:rFonts w:ascii="Times New Roman" w:eastAsia="Times New Roman" w:hAnsi="Times New Roman"/>
          <w:sz w:val="28"/>
          <w:szCs w:val="28"/>
          <w:lang w:eastAsia="zh-CN"/>
        </w:rPr>
        <w:t>Кількість балів:_________ Оцінка: ECTS_____</w:t>
      </w:r>
    </w:p>
    <w:p w14:paraId="00C98AF1" w14:textId="77777777" w:rsidR="00724EB8" w:rsidRPr="00724EB8" w:rsidRDefault="00724EB8" w:rsidP="00724EB8">
      <w:pPr>
        <w:suppressAutoHyphens/>
        <w:spacing w:after="0" w:line="360" w:lineRule="auto"/>
        <w:rPr>
          <w:rFonts w:ascii="Times New Roman" w:eastAsia="Times New Roman" w:hAnsi="Times New Roman"/>
          <w:sz w:val="28"/>
          <w:szCs w:val="28"/>
          <w:lang w:eastAsia="zh-CN"/>
        </w:rPr>
      </w:pPr>
    </w:p>
    <w:p w14:paraId="4EE3E550" w14:textId="77777777" w:rsidR="00724EB8" w:rsidRPr="00724EB8" w:rsidRDefault="00724EB8" w:rsidP="00724EB8">
      <w:pPr>
        <w:suppressAutoHyphens/>
        <w:spacing w:after="0" w:line="360" w:lineRule="auto"/>
        <w:jc w:val="right"/>
        <w:rPr>
          <w:rFonts w:ascii="Times New Roman" w:eastAsia="Times New Roman" w:hAnsi="Times New Roman"/>
          <w:sz w:val="20"/>
          <w:szCs w:val="20"/>
          <w:lang w:eastAsia="zh-CN"/>
        </w:rPr>
      </w:pPr>
      <w:r w:rsidRPr="00724EB8">
        <w:rPr>
          <w:rFonts w:ascii="Times New Roman" w:eastAsia="Times New Roman" w:hAnsi="Times New Roman"/>
          <w:sz w:val="28"/>
          <w:szCs w:val="28"/>
          <w:lang w:eastAsia="zh-CN"/>
        </w:rPr>
        <w:t>_______  _________________________________</w:t>
      </w:r>
    </w:p>
    <w:p w14:paraId="17E11CE3" w14:textId="77777777" w:rsidR="00724EB8" w:rsidRPr="00724EB8" w:rsidRDefault="00724EB8" w:rsidP="00724EB8">
      <w:pPr>
        <w:suppressAutoHyphens/>
        <w:spacing w:after="0" w:line="360" w:lineRule="auto"/>
        <w:jc w:val="right"/>
        <w:rPr>
          <w:rFonts w:ascii="Times New Roman" w:eastAsia="Times New Roman" w:hAnsi="Times New Roman"/>
          <w:sz w:val="20"/>
          <w:szCs w:val="20"/>
          <w:lang w:eastAsia="zh-CN"/>
        </w:rPr>
      </w:pPr>
      <w:r w:rsidRPr="00724EB8">
        <w:rPr>
          <w:rFonts w:ascii="Times New Roman" w:eastAsia="Times New Roman" w:hAnsi="Times New Roman"/>
          <w:sz w:val="20"/>
          <w:szCs w:val="20"/>
          <w:lang w:eastAsia="zh-CN"/>
        </w:rPr>
        <w:t>(підпис)     (вчене звання, науковий ступінь, прізвище та ініціали)</w:t>
      </w:r>
    </w:p>
    <w:p w14:paraId="321DE1D8" w14:textId="77777777" w:rsidR="00724EB8" w:rsidRPr="00724EB8" w:rsidRDefault="00724EB8" w:rsidP="00724EB8">
      <w:pPr>
        <w:suppressAutoHyphens/>
        <w:spacing w:after="0" w:line="360" w:lineRule="auto"/>
        <w:rPr>
          <w:rFonts w:ascii="Times New Roman" w:eastAsia="Times New Roman" w:hAnsi="Times New Roman"/>
          <w:sz w:val="20"/>
          <w:szCs w:val="20"/>
          <w:lang w:eastAsia="zh-CN"/>
        </w:rPr>
      </w:pPr>
    </w:p>
    <w:p w14:paraId="3F6DE9D8" w14:textId="77777777" w:rsidR="00724EB8" w:rsidRPr="00724EB8" w:rsidRDefault="00724EB8" w:rsidP="00724EB8">
      <w:pPr>
        <w:suppressAutoHyphens/>
        <w:spacing w:after="0" w:line="360" w:lineRule="auto"/>
        <w:jc w:val="right"/>
        <w:rPr>
          <w:rFonts w:ascii="Times New Roman" w:eastAsia="Times New Roman" w:hAnsi="Times New Roman"/>
          <w:sz w:val="20"/>
          <w:szCs w:val="20"/>
          <w:lang w:eastAsia="zh-CN"/>
        </w:rPr>
      </w:pPr>
      <w:r w:rsidRPr="00724EB8">
        <w:rPr>
          <w:rFonts w:ascii="Times New Roman" w:eastAsia="Times New Roman" w:hAnsi="Times New Roman"/>
          <w:sz w:val="28"/>
          <w:szCs w:val="28"/>
          <w:lang w:eastAsia="zh-CN"/>
        </w:rPr>
        <w:t>_______  _________________________________</w:t>
      </w:r>
    </w:p>
    <w:p w14:paraId="76B0DD28" w14:textId="77777777" w:rsidR="00724EB8" w:rsidRPr="00724EB8" w:rsidRDefault="00724EB8" w:rsidP="00724EB8">
      <w:pPr>
        <w:suppressAutoHyphens/>
        <w:spacing w:after="0" w:line="360" w:lineRule="auto"/>
        <w:jc w:val="right"/>
        <w:rPr>
          <w:rFonts w:ascii="Times New Roman" w:eastAsia="Times New Roman" w:hAnsi="Times New Roman"/>
          <w:sz w:val="20"/>
          <w:szCs w:val="20"/>
          <w:lang w:eastAsia="zh-CN"/>
        </w:rPr>
      </w:pPr>
      <w:r w:rsidRPr="00724EB8">
        <w:rPr>
          <w:rFonts w:ascii="Times New Roman" w:eastAsia="Times New Roman" w:hAnsi="Times New Roman"/>
          <w:sz w:val="20"/>
          <w:szCs w:val="20"/>
          <w:lang w:eastAsia="zh-CN"/>
        </w:rPr>
        <w:t>(підпис)     (вчене звання, науковий ступінь, прізвище та ініціали)</w:t>
      </w:r>
    </w:p>
    <w:p w14:paraId="7A2131A0" w14:textId="77777777" w:rsidR="00724EB8" w:rsidRPr="00724EB8" w:rsidRDefault="00724EB8" w:rsidP="00724EB8">
      <w:pPr>
        <w:suppressAutoHyphens/>
        <w:spacing w:after="0" w:line="360" w:lineRule="auto"/>
        <w:jc w:val="right"/>
        <w:rPr>
          <w:rFonts w:ascii="Times New Roman" w:eastAsia="Times New Roman" w:hAnsi="Times New Roman"/>
          <w:sz w:val="20"/>
          <w:szCs w:val="20"/>
          <w:lang w:eastAsia="zh-CN"/>
        </w:rPr>
      </w:pPr>
    </w:p>
    <w:p w14:paraId="6679CF1E" w14:textId="77777777" w:rsidR="00724EB8" w:rsidRDefault="00724EB8" w:rsidP="00724EB8">
      <w:pPr>
        <w:suppressAutoHyphens/>
        <w:spacing w:after="0" w:line="360" w:lineRule="auto"/>
        <w:jc w:val="right"/>
        <w:rPr>
          <w:rFonts w:ascii="Times New Roman" w:eastAsia="Times New Roman" w:hAnsi="Times New Roman"/>
          <w:sz w:val="20"/>
          <w:szCs w:val="20"/>
          <w:lang w:eastAsia="zh-CN"/>
        </w:rPr>
      </w:pPr>
    </w:p>
    <w:p w14:paraId="6A0BA5CF" w14:textId="77777777" w:rsidR="00460472" w:rsidRDefault="00460472" w:rsidP="00724EB8">
      <w:pPr>
        <w:suppressAutoHyphens/>
        <w:spacing w:after="0" w:line="360" w:lineRule="auto"/>
        <w:jc w:val="right"/>
        <w:rPr>
          <w:rFonts w:ascii="Times New Roman" w:eastAsia="Times New Roman" w:hAnsi="Times New Roman"/>
          <w:sz w:val="20"/>
          <w:szCs w:val="20"/>
          <w:lang w:eastAsia="zh-CN"/>
        </w:rPr>
      </w:pPr>
    </w:p>
    <w:p w14:paraId="5BE4F653" w14:textId="77777777" w:rsidR="00460472" w:rsidRDefault="00460472" w:rsidP="00724EB8">
      <w:pPr>
        <w:suppressAutoHyphens/>
        <w:spacing w:after="0" w:line="360" w:lineRule="auto"/>
        <w:jc w:val="right"/>
        <w:rPr>
          <w:rFonts w:ascii="Times New Roman" w:eastAsia="Times New Roman" w:hAnsi="Times New Roman"/>
          <w:sz w:val="20"/>
          <w:szCs w:val="20"/>
          <w:lang w:eastAsia="zh-CN"/>
        </w:rPr>
      </w:pPr>
    </w:p>
    <w:p w14:paraId="79CABF37" w14:textId="77777777" w:rsidR="00460472" w:rsidRPr="00724EB8" w:rsidRDefault="00460472" w:rsidP="00724EB8">
      <w:pPr>
        <w:suppressAutoHyphens/>
        <w:spacing w:after="0" w:line="360" w:lineRule="auto"/>
        <w:jc w:val="right"/>
        <w:rPr>
          <w:rFonts w:ascii="Times New Roman" w:eastAsia="Times New Roman" w:hAnsi="Times New Roman"/>
          <w:sz w:val="20"/>
          <w:szCs w:val="20"/>
          <w:lang w:eastAsia="zh-CN"/>
        </w:rPr>
      </w:pPr>
    </w:p>
    <w:p w14:paraId="7216A4DA" w14:textId="77777777" w:rsidR="00724EB8" w:rsidRPr="00724EB8" w:rsidRDefault="00724EB8" w:rsidP="00724EB8">
      <w:pPr>
        <w:suppressAutoHyphens/>
        <w:spacing w:after="0" w:line="360" w:lineRule="auto"/>
        <w:jc w:val="right"/>
        <w:rPr>
          <w:rFonts w:ascii="Times New Roman" w:eastAsia="Times New Roman" w:hAnsi="Times New Roman"/>
          <w:sz w:val="20"/>
          <w:szCs w:val="20"/>
          <w:lang w:eastAsia="zh-CN"/>
        </w:rPr>
      </w:pPr>
      <w:r w:rsidRPr="00724EB8">
        <w:rPr>
          <w:rFonts w:ascii="Times New Roman" w:eastAsia="Times New Roman" w:hAnsi="Times New Roman"/>
          <w:sz w:val="20"/>
          <w:szCs w:val="20"/>
          <w:lang w:eastAsia="zh-CN"/>
        </w:rPr>
        <w:t xml:space="preserve">     </w:t>
      </w:r>
    </w:p>
    <w:p w14:paraId="69BF3368" w14:textId="77777777" w:rsidR="00724EB8" w:rsidRPr="00724EB8" w:rsidRDefault="00724EB8" w:rsidP="00724EB8">
      <w:pPr>
        <w:suppressAutoHyphens/>
        <w:spacing w:after="0" w:line="360" w:lineRule="auto"/>
        <w:rPr>
          <w:rFonts w:ascii="Times New Roman" w:eastAsia="Times New Roman" w:hAnsi="Times New Roman"/>
          <w:sz w:val="20"/>
          <w:szCs w:val="20"/>
          <w:lang w:eastAsia="zh-CN"/>
        </w:rPr>
      </w:pPr>
    </w:p>
    <w:p w14:paraId="6724127E" w14:textId="77777777" w:rsidR="00724EB8" w:rsidRPr="00724EB8" w:rsidRDefault="00460472" w:rsidP="00724EB8">
      <w:pPr>
        <w:suppressAutoHyphens/>
        <w:spacing w:after="0" w:line="360" w:lineRule="auto"/>
        <w:jc w:val="center"/>
        <w:rPr>
          <w:rFonts w:ascii="Times New Roman" w:eastAsia="Times New Roman" w:hAnsi="Times New Roman"/>
          <w:sz w:val="24"/>
          <w:szCs w:val="24"/>
          <w:lang w:eastAsia="zh-CN"/>
        </w:rPr>
      </w:pPr>
      <w:r>
        <w:rPr>
          <w:rFonts w:ascii="Times New Roman" w:eastAsia="Times New Roman" w:hAnsi="Times New Roman"/>
          <w:sz w:val="28"/>
          <w:szCs w:val="28"/>
          <w:lang w:eastAsia="zh-CN"/>
        </w:rPr>
        <w:t>Київ — 201</w:t>
      </w:r>
      <w:r w:rsidR="00D17059">
        <w:rPr>
          <w:rFonts w:ascii="Times New Roman" w:eastAsia="Times New Roman" w:hAnsi="Times New Roman"/>
          <w:sz w:val="28"/>
          <w:szCs w:val="28"/>
          <w:lang w:val="ru-RU" w:eastAsia="zh-CN"/>
        </w:rPr>
        <w:t>7</w:t>
      </w:r>
    </w:p>
    <w:p w14:paraId="6DE65352" w14:textId="77777777" w:rsidR="00B157E7" w:rsidRPr="00724EB8" w:rsidRDefault="00B157E7" w:rsidP="009F15BF">
      <w:pPr>
        <w:pStyle w:val="CText"/>
        <w:rPr>
          <w:lang w:val="ru-RU" w:eastAsia="uk-UA"/>
        </w:rPr>
      </w:pPr>
    </w:p>
    <w:p w14:paraId="3817720B" w14:textId="77777777" w:rsidR="00B157E7" w:rsidRDefault="00B157E7" w:rsidP="009F15BF">
      <w:pPr>
        <w:pStyle w:val="CText"/>
        <w:rPr>
          <w:lang w:val="ru-RU" w:eastAsia="uk-UA"/>
        </w:rPr>
      </w:pPr>
    </w:p>
    <w:p w14:paraId="767ED035" w14:textId="77777777" w:rsidR="00B157E7" w:rsidRDefault="00B157E7" w:rsidP="009F15BF">
      <w:pPr>
        <w:pStyle w:val="CText"/>
        <w:rPr>
          <w:lang w:val="ru-RU" w:eastAsia="uk-UA"/>
        </w:rPr>
      </w:pPr>
    </w:p>
    <w:p w14:paraId="7A0674A4" w14:textId="77777777" w:rsidR="00B157E7" w:rsidRDefault="00B157E7" w:rsidP="009F15BF">
      <w:pPr>
        <w:pStyle w:val="CText"/>
        <w:rPr>
          <w:lang w:val="ru-RU" w:eastAsia="uk-UA"/>
        </w:rPr>
      </w:pPr>
    </w:p>
    <w:p w14:paraId="64B5AD4A" w14:textId="77777777" w:rsidR="00B157E7" w:rsidRDefault="00B157E7" w:rsidP="009F15BF">
      <w:pPr>
        <w:pStyle w:val="CText"/>
        <w:rPr>
          <w:lang w:val="ru-RU" w:eastAsia="uk-UA"/>
        </w:rPr>
      </w:pPr>
    </w:p>
    <w:p w14:paraId="28C5D783" w14:textId="77777777" w:rsidR="00B157E7" w:rsidRDefault="00B157E7" w:rsidP="009F15BF">
      <w:pPr>
        <w:pStyle w:val="CText"/>
        <w:rPr>
          <w:lang w:val="ru-RU" w:eastAsia="uk-UA"/>
        </w:rPr>
      </w:pPr>
    </w:p>
    <w:p w14:paraId="48E97815" w14:textId="77777777" w:rsidR="00B157E7" w:rsidRDefault="00B157E7" w:rsidP="009F15BF">
      <w:pPr>
        <w:pStyle w:val="CText"/>
        <w:rPr>
          <w:lang w:val="ru-RU" w:eastAsia="uk-UA"/>
        </w:rPr>
      </w:pPr>
    </w:p>
    <w:p w14:paraId="3FB0A003" w14:textId="77777777" w:rsidR="00B157E7" w:rsidRDefault="00B157E7" w:rsidP="009F15BF">
      <w:pPr>
        <w:pStyle w:val="CText"/>
        <w:rPr>
          <w:lang w:val="ru-RU" w:eastAsia="uk-UA"/>
        </w:rPr>
      </w:pPr>
    </w:p>
    <w:p w14:paraId="75F75985" w14:textId="77777777" w:rsidR="00B157E7" w:rsidRDefault="00B157E7" w:rsidP="009F15BF">
      <w:pPr>
        <w:pStyle w:val="CText"/>
        <w:rPr>
          <w:lang w:val="ru-RU" w:eastAsia="uk-UA"/>
        </w:rPr>
      </w:pPr>
    </w:p>
    <w:p w14:paraId="2D3239A1" w14:textId="77777777" w:rsidR="00B157E7" w:rsidRDefault="00B157E7" w:rsidP="009F15BF">
      <w:pPr>
        <w:pStyle w:val="CText"/>
        <w:rPr>
          <w:lang w:val="ru-RU" w:eastAsia="uk-UA"/>
        </w:rPr>
      </w:pPr>
    </w:p>
    <w:p w14:paraId="7AD9A822" w14:textId="77777777" w:rsidR="0048120D" w:rsidRDefault="009F15BF" w:rsidP="00B157E7">
      <w:pPr>
        <w:pStyle w:val="BigHeader1"/>
      </w:pPr>
      <w:bookmarkStart w:id="0" w:name="_Toc470524593"/>
      <w:bookmarkStart w:id="1" w:name="_Toc470720673"/>
      <w:bookmarkStart w:id="2" w:name="_Toc470818114"/>
      <w:bookmarkStart w:id="3" w:name="_Toc500875298"/>
      <w:bookmarkStart w:id="4" w:name="_Toc501009500"/>
      <w:bookmarkStart w:id="5" w:name="_Toc501009556"/>
      <w:bookmarkStart w:id="6" w:name="_Toc501619486"/>
      <w:r w:rsidRPr="009F15BF">
        <w:t>ОПИС АЛЬБОМУ</w:t>
      </w:r>
      <w:bookmarkEnd w:id="0"/>
      <w:bookmarkEnd w:id="1"/>
      <w:bookmarkEnd w:id="2"/>
      <w:bookmarkEnd w:id="3"/>
      <w:bookmarkEnd w:id="4"/>
      <w:bookmarkEnd w:id="5"/>
      <w:bookmarkEnd w:id="6"/>
    </w:p>
    <w:p w14:paraId="0B14079B" w14:textId="77777777" w:rsidR="009F15BF" w:rsidRDefault="009F15BF" w:rsidP="009F15BF">
      <w:pPr>
        <w:pStyle w:val="CText"/>
        <w:rPr>
          <w:lang w:val="ru-RU" w:eastAsia="uk-UA"/>
        </w:rPr>
      </w:pPr>
    </w:p>
    <w:p w14:paraId="1A74847A" w14:textId="77777777" w:rsidR="009F15BF" w:rsidRDefault="009F15BF" w:rsidP="009F15BF">
      <w:pPr>
        <w:pStyle w:val="CText"/>
        <w:rPr>
          <w:lang w:val="ru-RU" w:eastAsia="uk-UA"/>
        </w:rPr>
      </w:pPr>
    </w:p>
    <w:p w14:paraId="030AF485" w14:textId="77777777" w:rsidR="009F15BF" w:rsidRDefault="009F15BF" w:rsidP="009F15BF">
      <w:pPr>
        <w:pStyle w:val="CText"/>
        <w:rPr>
          <w:lang w:val="ru-RU" w:eastAsia="uk-UA"/>
        </w:rPr>
      </w:pPr>
    </w:p>
    <w:p w14:paraId="56534EA2" w14:textId="77777777" w:rsidR="009F15BF" w:rsidRDefault="009F15BF" w:rsidP="009F15BF">
      <w:pPr>
        <w:pStyle w:val="CText"/>
        <w:rPr>
          <w:lang w:val="ru-RU" w:eastAsia="uk-UA"/>
        </w:rPr>
        <w:sectPr w:rsidR="009F15BF" w:rsidSect="00FC4069">
          <w:pgSz w:w="11906" w:h="16838"/>
          <w:pgMar w:top="567" w:right="567" w:bottom="567" w:left="1134" w:header="709" w:footer="709" w:gutter="0"/>
          <w:pgNumType w:start="66"/>
          <w:cols w:space="708"/>
          <w:titlePg/>
          <w:docGrid w:linePitch="360"/>
        </w:sectPr>
      </w:pPr>
    </w:p>
    <w:p w14:paraId="54FC7F29" w14:textId="77777777" w:rsidR="009F15BF" w:rsidRDefault="009F15BF" w:rsidP="009F15BF">
      <w:pPr>
        <w:pStyle w:val="CText"/>
        <w:rPr>
          <w:lang w:val="ru-RU" w:eastAsia="uk-UA"/>
        </w:rPr>
      </w:pPr>
    </w:p>
    <w:p w14:paraId="75A71E5C" w14:textId="77777777" w:rsidR="009F15BF" w:rsidRDefault="009F15BF" w:rsidP="009F15BF">
      <w:pPr>
        <w:pStyle w:val="CText"/>
        <w:rPr>
          <w:lang w:val="ru-RU" w:eastAsia="uk-UA"/>
        </w:rPr>
      </w:pPr>
    </w:p>
    <w:p w14:paraId="2744A0CA" w14:textId="77777777" w:rsidR="009F15BF" w:rsidRDefault="009F15BF" w:rsidP="009F15BF">
      <w:pPr>
        <w:pStyle w:val="CText"/>
        <w:rPr>
          <w:lang w:val="ru-RU" w:eastAsia="uk-UA"/>
        </w:rPr>
      </w:pPr>
    </w:p>
    <w:p w14:paraId="0ED9387B" w14:textId="77777777" w:rsidR="009F15BF" w:rsidRDefault="009F15BF" w:rsidP="009F15BF">
      <w:pPr>
        <w:pStyle w:val="CText"/>
        <w:rPr>
          <w:lang w:val="ru-RU" w:eastAsia="uk-UA"/>
        </w:rPr>
      </w:pPr>
    </w:p>
    <w:p w14:paraId="3E588B05" w14:textId="77777777" w:rsidR="009F15BF" w:rsidRDefault="009F15BF" w:rsidP="009F15BF">
      <w:pPr>
        <w:pStyle w:val="CText"/>
        <w:rPr>
          <w:lang w:val="ru-RU" w:eastAsia="uk-UA"/>
        </w:rPr>
      </w:pPr>
    </w:p>
    <w:p w14:paraId="65DA0B77" w14:textId="77777777" w:rsidR="009F15BF" w:rsidRDefault="009F15BF" w:rsidP="009F15BF">
      <w:pPr>
        <w:pStyle w:val="CText"/>
        <w:rPr>
          <w:lang w:val="ru-RU" w:eastAsia="uk-UA"/>
        </w:rPr>
        <w:sectPr w:rsidR="009F15BF" w:rsidSect="00FC4069">
          <w:headerReference w:type="first" r:id="rId8"/>
          <w:footerReference w:type="first" r:id="rId9"/>
          <w:pgSz w:w="11906" w:h="16838"/>
          <w:pgMar w:top="567" w:right="567" w:bottom="567" w:left="1134" w:header="709" w:footer="709" w:gutter="0"/>
          <w:pgNumType w:start="66"/>
          <w:cols w:space="708"/>
          <w:titlePg/>
          <w:docGrid w:linePitch="360"/>
        </w:sectPr>
      </w:pPr>
    </w:p>
    <w:p w14:paraId="78F6CD76" w14:textId="77777777" w:rsidR="00B157E7" w:rsidRDefault="00B157E7" w:rsidP="00B157E7">
      <w:pPr>
        <w:pStyle w:val="CText"/>
        <w:rPr>
          <w:lang w:val="ru-RU" w:eastAsia="uk-UA"/>
        </w:rPr>
      </w:pPr>
    </w:p>
    <w:p w14:paraId="2F352406" w14:textId="77777777" w:rsidR="00B157E7" w:rsidRDefault="00B157E7" w:rsidP="00B157E7">
      <w:pPr>
        <w:pStyle w:val="CText"/>
        <w:rPr>
          <w:lang w:val="ru-RU" w:eastAsia="uk-UA"/>
        </w:rPr>
      </w:pPr>
    </w:p>
    <w:p w14:paraId="24B3D345" w14:textId="77777777" w:rsidR="00B157E7" w:rsidRDefault="00B157E7" w:rsidP="00B157E7">
      <w:pPr>
        <w:pStyle w:val="CText"/>
        <w:rPr>
          <w:lang w:val="ru-RU" w:eastAsia="uk-UA"/>
        </w:rPr>
      </w:pPr>
    </w:p>
    <w:p w14:paraId="21BCD6C9" w14:textId="77777777" w:rsidR="00B157E7" w:rsidRDefault="00B157E7" w:rsidP="00B157E7">
      <w:pPr>
        <w:pStyle w:val="CText"/>
        <w:rPr>
          <w:lang w:val="ru-RU" w:eastAsia="uk-UA"/>
        </w:rPr>
      </w:pPr>
    </w:p>
    <w:p w14:paraId="648892E4" w14:textId="77777777" w:rsidR="00B157E7" w:rsidRDefault="00B157E7" w:rsidP="00B157E7">
      <w:pPr>
        <w:pStyle w:val="CText"/>
        <w:rPr>
          <w:lang w:val="ru-RU" w:eastAsia="uk-UA"/>
        </w:rPr>
      </w:pPr>
    </w:p>
    <w:p w14:paraId="667825AB" w14:textId="77777777" w:rsidR="00B157E7" w:rsidRDefault="00B157E7" w:rsidP="00B157E7">
      <w:pPr>
        <w:pStyle w:val="CText"/>
        <w:rPr>
          <w:lang w:val="ru-RU" w:eastAsia="uk-UA"/>
        </w:rPr>
      </w:pPr>
    </w:p>
    <w:p w14:paraId="2A4A0017" w14:textId="77777777" w:rsidR="00B157E7" w:rsidRDefault="00B157E7" w:rsidP="00B157E7">
      <w:pPr>
        <w:pStyle w:val="CText"/>
        <w:rPr>
          <w:lang w:val="ru-RU" w:eastAsia="uk-UA"/>
        </w:rPr>
      </w:pPr>
    </w:p>
    <w:p w14:paraId="73F24C91" w14:textId="77777777" w:rsidR="00B157E7" w:rsidRDefault="00B157E7" w:rsidP="00B157E7">
      <w:pPr>
        <w:pStyle w:val="CText"/>
        <w:rPr>
          <w:lang w:val="ru-RU" w:eastAsia="uk-UA"/>
        </w:rPr>
      </w:pPr>
    </w:p>
    <w:p w14:paraId="31704B31" w14:textId="77777777" w:rsidR="00B157E7" w:rsidRDefault="00B157E7" w:rsidP="00B157E7">
      <w:pPr>
        <w:pStyle w:val="CText"/>
        <w:rPr>
          <w:lang w:val="ru-RU" w:eastAsia="uk-UA"/>
        </w:rPr>
      </w:pPr>
    </w:p>
    <w:p w14:paraId="3C015BA9" w14:textId="77777777" w:rsidR="00B157E7" w:rsidRDefault="00B157E7" w:rsidP="00B157E7">
      <w:pPr>
        <w:pStyle w:val="CText"/>
        <w:rPr>
          <w:lang w:val="ru-RU" w:eastAsia="uk-UA"/>
        </w:rPr>
      </w:pPr>
    </w:p>
    <w:p w14:paraId="1B263977" w14:textId="77777777" w:rsidR="009F15BF" w:rsidRDefault="009F15BF" w:rsidP="00B157E7">
      <w:pPr>
        <w:pStyle w:val="BigHeader1"/>
      </w:pPr>
      <w:bookmarkStart w:id="7" w:name="_Toc470524594"/>
      <w:bookmarkStart w:id="8" w:name="_Toc470720674"/>
      <w:bookmarkStart w:id="9" w:name="_Toc470818115"/>
      <w:bookmarkStart w:id="10" w:name="_Toc500875299"/>
      <w:bookmarkStart w:id="11" w:name="_Toc501009501"/>
      <w:bookmarkStart w:id="12" w:name="_Toc501009557"/>
      <w:bookmarkStart w:id="13" w:name="_Toc501619487"/>
      <w:r w:rsidRPr="009F15BF">
        <w:t>ТЕХНІЧНЕ ЗАВДАННЯ</w:t>
      </w:r>
      <w:bookmarkEnd w:id="7"/>
      <w:bookmarkEnd w:id="8"/>
      <w:bookmarkEnd w:id="9"/>
      <w:bookmarkEnd w:id="10"/>
      <w:bookmarkEnd w:id="11"/>
      <w:bookmarkEnd w:id="12"/>
      <w:bookmarkEnd w:id="13"/>
    </w:p>
    <w:p w14:paraId="24774041" w14:textId="77777777" w:rsidR="009F15BF" w:rsidRDefault="009F15BF" w:rsidP="009F15BF">
      <w:pPr>
        <w:pStyle w:val="CText"/>
        <w:rPr>
          <w:lang w:val="ru-RU" w:eastAsia="uk-UA"/>
        </w:rPr>
        <w:sectPr w:rsidR="009F15BF" w:rsidSect="00FC4069">
          <w:headerReference w:type="first" r:id="rId10"/>
          <w:footerReference w:type="first" r:id="rId11"/>
          <w:pgSz w:w="11906" w:h="16838"/>
          <w:pgMar w:top="567" w:right="567" w:bottom="567" w:left="1134" w:header="709" w:footer="709" w:gutter="0"/>
          <w:pgNumType w:start="66"/>
          <w:cols w:space="708"/>
          <w:titlePg/>
          <w:docGrid w:linePitch="360"/>
        </w:sectPr>
      </w:pPr>
    </w:p>
    <w:p w14:paraId="0DE8D608" w14:textId="77777777" w:rsidR="00FA40A4" w:rsidRPr="00FA40A4" w:rsidRDefault="00FA40A4" w:rsidP="00FA40A4">
      <w:pPr>
        <w:pStyle w:val="CHeader1"/>
      </w:pPr>
      <w:bookmarkStart w:id="14" w:name="_Toc470524595"/>
      <w:bookmarkStart w:id="15" w:name="_Toc470720675"/>
      <w:bookmarkStart w:id="16" w:name="_Toc470818116"/>
      <w:bookmarkStart w:id="17" w:name="_Toc500875300"/>
      <w:bookmarkStart w:id="18" w:name="_Toc501009502"/>
      <w:bookmarkStart w:id="19" w:name="_Toc501009558"/>
      <w:bookmarkStart w:id="20" w:name="_Toc501619488"/>
      <w:r w:rsidRPr="00FA40A4">
        <w:lastRenderedPageBreak/>
        <w:t>1 НАЙМЕНУВАННЯ І СФЕРА ЗАСТОСУВАННЯ</w:t>
      </w:r>
      <w:bookmarkEnd w:id="14"/>
      <w:bookmarkEnd w:id="15"/>
      <w:bookmarkEnd w:id="16"/>
      <w:bookmarkEnd w:id="17"/>
      <w:bookmarkEnd w:id="18"/>
      <w:bookmarkEnd w:id="19"/>
      <w:bookmarkEnd w:id="20"/>
    </w:p>
    <w:p w14:paraId="3867B145" w14:textId="6A1974CA" w:rsidR="0084495C" w:rsidRDefault="0084495C" w:rsidP="00FA40A4">
      <w:pPr>
        <w:pStyle w:val="CText"/>
        <w:rPr>
          <w:lang w:val="ru-RU" w:eastAsia="uk-UA"/>
        </w:rPr>
      </w:pPr>
      <w:r w:rsidRPr="0084495C">
        <w:rPr>
          <w:lang w:val="ru-RU" w:eastAsia="uk-UA"/>
        </w:rPr>
        <w:t>Розроблюється програма, що має розв'язувати задачу статичного планування для багатопроцесорної системи із топологією “</w:t>
      </w:r>
      <w:r w:rsidR="00C66C2F">
        <w:rPr>
          <w:lang w:val="ru-RU" w:eastAsia="uk-UA"/>
        </w:rPr>
        <w:t>Матри</w:t>
      </w:r>
      <w:r w:rsidR="00C66C2F">
        <w:rPr>
          <w:lang w:eastAsia="uk-UA"/>
        </w:rPr>
        <w:t>ця процесорів 3х3 - неоднорідна</w:t>
      </w:r>
      <w:r w:rsidRPr="0084495C">
        <w:rPr>
          <w:lang w:val="ru-RU" w:eastAsia="uk-UA"/>
        </w:rPr>
        <w:t>”.</w:t>
      </w:r>
    </w:p>
    <w:p w14:paraId="7D087F07" w14:textId="77777777" w:rsidR="00A73F6A" w:rsidRPr="00FA40A4" w:rsidRDefault="00A73F6A" w:rsidP="00FA40A4">
      <w:pPr>
        <w:pStyle w:val="CText"/>
        <w:rPr>
          <w:lang w:val="ru-RU" w:eastAsia="uk-UA"/>
        </w:rPr>
      </w:pPr>
    </w:p>
    <w:p w14:paraId="49FE1D03" w14:textId="77777777" w:rsidR="00FA40A4" w:rsidRPr="00FA40A4" w:rsidRDefault="00FA40A4" w:rsidP="00FA40A4">
      <w:pPr>
        <w:pStyle w:val="CHeader1"/>
      </w:pPr>
      <w:bookmarkStart w:id="21" w:name="_Toc470524596"/>
      <w:bookmarkStart w:id="22" w:name="_Toc470720676"/>
      <w:bookmarkStart w:id="23" w:name="_Toc470818117"/>
      <w:bookmarkStart w:id="24" w:name="_Toc500875301"/>
      <w:bookmarkStart w:id="25" w:name="_Toc501009503"/>
      <w:bookmarkStart w:id="26" w:name="_Toc501009559"/>
      <w:bookmarkStart w:id="27" w:name="_Toc501619489"/>
      <w:r w:rsidRPr="00FA40A4">
        <w:t>2 ПІДСТАВИ ДЛЯ РОЗРОБКИ</w:t>
      </w:r>
      <w:bookmarkEnd w:id="21"/>
      <w:bookmarkEnd w:id="22"/>
      <w:bookmarkEnd w:id="23"/>
      <w:bookmarkEnd w:id="24"/>
      <w:bookmarkEnd w:id="25"/>
      <w:bookmarkEnd w:id="26"/>
      <w:bookmarkEnd w:id="27"/>
    </w:p>
    <w:p w14:paraId="34ABE477" w14:textId="77777777" w:rsidR="0084495C" w:rsidRDefault="0084495C" w:rsidP="00FA40A4">
      <w:pPr>
        <w:pStyle w:val="CText"/>
        <w:rPr>
          <w:lang w:val="ru-RU" w:eastAsia="uk-UA"/>
        </w:rPr>
      </w:pPr>
      <w:r w:rsidRPr="0084495C">
        <w:rPr>
          <w:lang w:val="ru-RU" w:eastAsia="uk-UA"/>
        </w:rPr>
        <w:tab/>
        <w:t>Підставою для розробки є завдання, отримане на курсову роботу з дисципліни “Системне програмне забезпечення” для 4 курсу навчального напряму “Комп'ютерна інженерія” НТУУ “КПІ імені І. Сікорського”.</w:t>
      </w:r>
    </w:p>
    <w:p w14:paraId="4168840B" w14:textId="77777777" w:rsidR="00BC5677" w:rsidRPr="00FA40A4" w:rsidRDefault="00BC5677" w:rsidP="00FA40A4">
      <w:pPr>
        <w:pStyle w:val="CText"/>
        <w:rPr>
          <w:lang w:val="ru-RU" w:eastAsia="uk-UA"/>
        </w:rPr>
      </w:pPr>
    </w:p>
    <w:p w14:paraId="619E7987" w14:textId="77777777" w:rsidR="00FA40A4" w:rsidRPr="00FA40A4" w:rsidRDefault="00FA40A4" w:rsidP="00FA40A4">
      <w:pPr>
        <w:pStyle w:val="CHeader1"/>
      </w:pPr>
      <w:bookmarkStart w:id="28" w:name="_Toc470524597"/>
      <w:bookmarkStart w:id="29" w:name="_Toc470720677"/>
      <w:bookmarkStart w:id="30" w:name="_Toc470818118"/>
      <w:bookmarkStart w:id="31" w:name="_Toc500875302"/>
      <w:bookmarkStart w:id="32" w:name="_Toc501009504"/>
      <w:bookmarkStart w:id="33" w:name="_Toc501009560"/>
      <w:bookmarkStart w:id="34" w:name="_Toc501619490"/>
      <w:r w:rsidRPr="00FA40A4">
        <w:t>3 ПРИЗНАЧЕННЯ РОЗРОБКИ</w:t>
      </w:r>
      <w:bookmarkEnd w:id="28"/>
      <w:bookmarkEnd w:id="29"/>
      <w:bookmarkEnd w:id="30"/>
      <w:bookmarkEnd w:id="31"/>
      <w:bookmarkEnd w:id="32"/>
      <w:bookmarkEnd w:id="33"/>
      <w:bookmarkEnd w:id="34"/>
    </w:p>
    <w:p w14:paraId="17A92097" w14:textId="77777777" w:rsidR="0084495C" w:rsidRDefault="0084495C" w:rsidP="00FA40A4">
      <w:pPr>
        <w:pStyle w:val="CText"/>
        <w:rPr>
          <w:lang w:val="ru-RU" w:eastAsia="uk-UA"/>
        </w:rPr>
      </w:pPr>
      <w:r w:rsidRPr="0084495C">
        <w:rPr>
          <w:lang w:val="ru-RU" w:eastAsia="uk-UA"/>
        </w:rPr>
        <w:tab/>
        <w:t>Програма має виконувати статичне планування і завантаження задач на процесори.</w:t>
      </w:r>
    </w:p>
    <w:p w14:paraId="4E53ED96" w14:textId="77777777" w:rsidR="00BC5677" w:rsidRPr="00FA40A4" w:rsidRDefault="00BC5677" w:rsidP="00FA40A4">
      <w:pPr>
        <w:pStyle w:val="CText"/>
        <w:rPr>
          <w:lang w:val="ru-RU" w:eastAsia="uk-UA"/>
        </w:rPr>
      </w:pPr>
    </w:p>
    <w:p w14:paraId="04CE7E32" w14:textId="77777777" w:rsidR="00FA40A4" w:rsidRPr="00FA40A4" w:rsidRDefault="00FA40A4" w:rsidP="00FA40A4">
      <w:pPr>
        <w:pStyle w:val="CHeader1"/>
      </w:pPr>
      <w:bookmarkStart w:id="35" w:name="_Toc470524598"/>
      <w:bookmarkStart w:id="36" w:name="_Toc470720678"/>
      <w:bookmarkStart w:id="37" w:name="_Toc470818119"/>
      <w:bookmarkStart w:id="38" w:name="_Toc500875303"/>
      <w:bookmarkStart w:id="39" w:name="_Toc501009505"/>
      <w:bookmarkStart w:id="40" w:name="_Toc501009561"/>
      <w:bookmarkStart w:id="41" w:name="_Toc501619491"/>
      <w:r w:rsidRPr="00FA40A4">
        <w:t>4 ВИМОГИ ДО ДОКУМЕНТАЦІЇ</w:t>
      </w:r>
      <w:bookmarkEnd w:id="35"/>
      <w:bookmarkEnd w:id="36"/>
      <w:bookmarkEnd w:id="37"/>
      <w:bookmarkEnd w:id="38"/>
      <w:bookmarkEnd w:id="39"/>
      <w:bookmarkEnd w:id="40"/>
      <w:bookmarkEnd w:id="41"/>
    </w:p>
    <w:p w14:paraId="00CBEA75" w14:textId="77777777" w:rsidR="0084495C" w:rsidRPr="0084495C" w:rsidRDefault="0084495C" w:rsidP="0084495C">
      <w:pPr>
        <w:pStyle w:val="CText"/>
        <w:rPr>
          <w:lang w:val="ru-RU" w:eastAsia="uk-UA"/>
        </w:rPr>
      </w:pPr>
      <w:r w:rsidRPr="0084495C">
        <w:rPr>
          <w:lang w:val="ru-RU" w:eastAsia="uk-UA"/>
        </w:rPr>
        <w:t>Має бути розроблена наступна документація:</w:t>
      </w:r>
    </w:p>
    <w:p w14:paraId="29EE3703" w14:textId="77777777" w:rsidR="0084495C" w:rsidRPr="0084495C" w:rsidRDefault="0084495C" w:rsidP="0084495C">
      <w:pPr>
        <w:pStyle w:val="CText"/>
        <w:rPr>
          <w:lang w:val="ru-RU" w:eastAsia="uk-UA"/>
        </w:rPr>
      </w:pPr>
      <w:r w:rsidRPr="0084495C">
        <w:rPr>
          <w:lang w:val="ru-RU" w:eastAsia="uk-UA"/>
        </w:rPr>
        <w:t>- пояснювальна записка, що включає опис програми і приклад її виконання;</w:t>
      </w:r>
    </w:p>
    <w:p w14:paraId="32C143E3" w14:textId="77777777" w:rsidR="0084495C" w:rsidRDefault="0084495C" w:rsidP="0084495C">
      <w:pPr>
        <w:pStyle w:val="CText"/>
        <w:rPr>
          <w:lang w:val="ru-RU" w:eastAsia="uk-UA"/>
        </w:rPr>
      </w:pPr>
      <w:r w:rsidRPr="0084495C">
        <w:rPr>
          <w:lang w:val="ru-RU" w:eastAsia="uk-UA"/>
        </w:rPr>
        <w:t>- лістинг програми.</w:t>
      </w:r>
    </w:p>
    <w:p w14:paraId="3B56199E" w14:textId="77777777" w:rsidR="00BC5677" w:rsidRPr="00FA40A4" w:rsidRDefault="00BC5677" w:rsidP="00BC5677">
      <w:pPr>
        <w:pStyle w:val="CText"/>
        <w:rPr>
          <w:lang w:val="ru-RU" w:eastAsia="uk-UA"/>
        </w:rPr>
      </w:pPr>
    </w:p>
    <w:p w14:paraId="7121A2CA" w14:textId="77777777" w:rsidR="00FA40A4" w:rsidRPr="00FA40A4" w:rsidRDefault="00FA40A4" w:rsidP="00FA40A4">
      <w:pPr>
        <w:pStyle w:val="CHeader1"/>
      </w:pPr>
      <w:bookmarkStart w:id="42" w:name="_Toc470524599"/>
      <w:bookmarkStart w:id="43" w:name="_Toc470720679"/>
      <w:bookmarkStart w:id="44" w:name="_Toc470818120"/>
      <w:bookmarkStart w:id="45" w:name="_Toc500875304"/>
      <w:bookmarkStart w:id="46" w:name="_Toc501009506"/>
      <w:bookmarkStart w:id="47" w:name="_Toc501009562"/>
      <w:bookmarkStart w:id="48" w:name="_Toc501619492"/>
      <w:r>
        <w:t>5</w:t>
      </w:r>
      <w:r w:rsidRPr="00FA40A4">
        <w:t xml:space="preserve"> ЕТАПИ ТА СТАДІЇ РОЗРОБКИ</w:t>
      </w:r>
      <w:bookmarkEnd w:id="42"/>
      <w:bookmarkEnd w:id="43"/>
      <w:bookmarkEnd w:id="44"/>
      <w:bookmarkEnd w:id="45"/>
      <w:bookmarkEnd w:id="46"/>
      <w:bookmarkEnd w:id="47"/>
      <w:bookmarkEnd w:id="48"/>
    </w:p>
    <w:p w14:paraId="326F268E" w14:textId="77777777" w:rsidR="0084495C" w:rsidRPr="0084495C" w:rsidRDefault="0084495C" w:rsidP="0084495C">
      <w:pPr>
        <w:pStyle w:val="CText"/>
        <w:rPr>
          <w:lang w:val="ru-RU" w:eastAsia="uk-UA"/>
        </w:rPr>
      </w:pPr>
      <w:r w:rsidRPr="0084495C">
        <w:rPr>
          <w:lang w:val="ru-RU" w:eastAsia="uk-UA"/>
        </w:rPr>
        <w:t>1. Аналіз відомих рішень.</w:t>
      </w:r>
    </w:p>
    <w:p w14:paraId="6D26E322" w14:textId="77777777" w:rsidR="0084495C" w:rsidRPr="0084495C" w:rsidRDefault="0084495C" w:rsidP="0084495C">
      <w:pPr>
        <w:pStyle w:val="CText"/>
        <w:rPr>
          <w:lang w:val="ru-RU" w:eastAsia="uk-UA"/>
        </w:rPr>
      </w:pPr>
      <w:r w:rsidRPr="0084495C">
        <w:rPr>
          <w:lang w:val="ru-RU" w:eastAsia="uk-UA"/>
        </w:rPr>
        <w:t>2. Вибір алгоритму планування.</w:t>
      </w:r>
    </w:p>
    <w:p w14:paraId="07E48F7C" w14:textId="77777777" w:rsidR="0084495C" w:rsidRPr="0084495C" w:rsidRDefault="0084495C" w:rsidP="0084495C">
      <w:pPr>
        <w:pStyle w:val="CText"/>
        <w:rPr>
          <w:lang w:val="ru-RU" w:eastAsia="uk-UA"/>
        </w:rPr>
      </w:pPr>
      <w:r w:rsidRPr="0084495C">
        <w:rPr>
          <w:lang w:val="ru-RU" w:eastAsia="uk-UA"/>
        </w:rPr>
        <w:t>3. Розробка програми.</w:t>
      </w:r>
    </w:p>
    <w:p w14:paraId="66612C89" w14:textId="77777777" w:rsidR="0084495C" w:rsidRPr="0084495C" w:rsidRDefault="0084495C" w:rsidP="0084495C">
      <w:pPr>
        <w:pStyle w:val="CText"/>
        <w:rPr>
          <w:lang w:val="ru-RU" w:eastAsia="uk-UA"/>
        </w:rPr>
      </w:pPr>
      <w:r w:rsidRPr="0084495C">
        <w:rPr>
          <w:lang w:val="ru-RU" w:eastAsia="uk-UA"/>
        </w:rPr>
        <w:t>4. Розробка документації.</w:t>
      </w:r>
    </w:p>
    <w:p w14:paraId="38F66F38" w14:textId="77777777" w:rsidR="0084495C" w:rsidRPr="00B157E7" w:rsidRDefault="0084495C" w:rsidP="0084495C">
      <w:pPr>
        <w:pStyle w:val="CText"/>
        <w:rPr>
          <w:lang w:val="ru-RU" w:eastAsia="uk-UA"/>
        </w:rPr>
        <w:sectPr w:rsidR="0084495C" w:rsidRPr="00B157E7" w:rsidSect="00C24A42">
          <w:headerReference w:type="first" r:id="rId12"/>
          <w:footerReference w:type="first" r:id="rId13"/>
          <w:pgSz w:w="11906" w:h="16838"/>
          <w:pgMar w:top="851" w:right="851" w:bottom="2835" w:left="1701" w:header="709" w:footer="709" w:gutter="0"/>
          <w:pgNumType w:start="66"/>
          <w:cols w:space="708"/>
          <w:titlePg/>
          <w:docGrid w:linePitch="360"/>
        </w:sectPr>
      </w:pPr>
      <w:r w:rsidRPr="0084495C">
        <w:rPr>
          <w:lang w:val="ru-RU" w:eastAsia="uk-UA"/>
        </w:rPr>
        <w:t>5. Захист курсового проекту.</w:t>
      </w:r>
    </w:p>
    <w:p w14:paraId="61157CF3" w14:textId="77777777" w:rsidR="00B157E7" w:rsidRDefault="00B157E7" w:rsidP="00B157E7">
      <w:pPr>
        <w:pStyle w:val="CText"/>
        <w:rPr>
          <w:lang w:val="ru-RU" w:eastAsia="uk-UA"/>
        </w:rPr>
      </w:pPr>
    </w:p>
    <w:p w14:paraId="10676CAB" w14:textId="77777777" w:rsidR="00B157E7" w:rsidRDefault="00B157E7" w:rsidP="00B157E7">
      <w:pPr>
        <w:pStyle w:val="CText"/>
        <w:rPr>
          <w:lang w:val="ru-RU" w:eastAsia="uk-UA"/>
        </w:rPr>
      </w:pPr>
    </w:p>
    <w:p w14:paraId="6AC08F4B" w14:textId="77777777" w:rsidR="00B157E7" w:rsidRDefault="00B157E7" w:rsidP="00B157E7">
      <w:pPr>
        <w:pStyle w:val="CText"/>
        <w:rPr>
          <w:lang w:val="ru-RU" w:eastAsia="uk-UA"/>
        </w:rPr>
      </w:pPr>
    </w:p>
    <w:p w14:paraId="784632C5" w14:textId="77777777" w:rsidR="00B157E7" w:rsidRDefault="00B157E7" w:rsidP="00B157E7">
      <w:pPr>
        <w:pStyle w:val="CText"/>
        <w:rPr>
          <w:lang w:val="ru-RU" w:eastAsia="uk-UA"/>
        </w:rPr>
      </w:pPr>
    </w:p>
    <w:p w14:paraId="38169971" w14:textId="77777777" w:rsidR="00B157E7" w:rsidRDefault="00B157E7" w:rsidP="00B157E7">
      <w:pPr>
        <w:pStyle w:val="CText"/>
        <w:rPr>
          <w:lang w:val="ru-RU" w:eastAsia="uk-UA"/>
        </w:rPr>
      </w:pPr>
    </w:p>
    <w:p w14:paraId="560950DA" w14:textId="77777777" w:rsidR="00B157E7" w:rsidRDefault="00B157E7" w:rsidP="00B157E7">
      <w:pPr>
        <w:pStyle w:val="CText"/>
        <w:rPr>
          <w:lang w:val="ru-RU" w:eastAsia="uk-UA"/>
        </w:rPr>
      </w:pPr>
    </w:p>
    <w:p w14:paraId="3E6F9C01" w14:textId="77777777" w:rsidR="00B157E7" w:rsidRDefault="00B157E7" w:rsidP="00B157E7">
      <w:pPr>
        <w:pStyle w:val="CText"/>
        <w:rPr>
          <w:lang w:val="ru-RU" w:eastAsia="uk-UA"/>
        </w:rPr>
      </w:pPr>
    </w:p>
    <w:p w14:paraId="5AC09FEA" w14:textId="77777777" w:rsidR="00B157E7" w:rsidRDefault="00B157E7" w:rsidP="00B157E7">
      <w:pPr>
        <w:pStyle w:val="CText"/>
        <w:rPr>
          <w:lang w:val="ru-RU" w:eastAsia="uk-UA"/>
        </w:rPr>
      </w:pPr>
    </w:p>
    <w:p w14:paraId="2AC3ADC6" w14:textId="77777777" w:rsidR="00B157E7" w:rsidRDefault="00B157E7" w:rsidP="00B157E7">
      <w:pPr>
        <w:pStyle w:val="CText"/>
        <w:rPr>
          <w:lang w:val="ru-RU" w:eastAsia="uk-UA"/>
        </w:rPr>
      </w:pPr>
    </w:p>
    <w:p w14:paraId="2FEE4FA2" w14:textId="77777777" w:rsidR="00B157E7" w:rsidRDefault="00B157E7" w:rsidP="00B157E7">
      <w:pPr>
        <w:pStyle w:val="CText"/>
        <w:rPr>
          <w:lang w:val="ru-RU" w:eastAsia="uk-UA"/>
        </w:rPr>
      </w:pPr>
    </w:p>
    <w:p w14:paraId="6471D75C" w14:textId="77777777" w:rsidR="009F15BF" w:rsidRDefault="009F15BF" w:rsidP="00B157E7">
      <w:pPr>
        <w:pStyle w:val="BigHeader1"/>
      </w:pPr>
      <w:bookmarkStart w:id="49" w:name="_Toc470524600"/>
      <w:bookmarkStart w:id="50" w:name="_Toc470720680"/>
      <w:bookmarkStart w:id="51" w:name="_Toc470818121"/>
      <w:bookmarkStart w:id="52" w:name="_Toc500875305"/>
      <w:bookmarkStart w:id="53" w:name="_Toc501009507"/>
      <w:bookmarkStart w:id="54" w:name="_Toc501009563"/>
      <w:bookmarkStart w:id="55" w:name="_Toc501619493"/>
      <w:r w:rsidRPr="009F15BF">
        <w:t>ПОЯСНЮВАЛЬНА ЗАПИСКА</w:t>
      </w:r>
      <w:bookmarkEnd w:id="49"/>
      <w:bookmarkEnd w:id="50"/>
      <w:bookmarkEnd w:id="51"/>
      <w:bookmarkEnd w:id="52"/>
      <w:bookmarkEnd w:id="53"/>
      <w:bookmarkEnd w:id="54"/>
      <w:bookmarkEnd w:id="55"/>
    </w:p>
    <w:p w14:paraId="7E5FD8A2" w14:textId="77777777" w:rsidR="009F15BF" w:rsidRDefault="009F15BF" w:rsidP="009F15BF">
      <w:pPr>
        <w:pStyle w:val="CText"/>
        <w:rPr>
          <w:lang w:val="ru-RU" w:eastAsia="uk-UA"/>
        </w:rPr>
        <w:sectPr w:rsidR="009F15BF" w:rsidSect="00FC4069">
          <w:headerReference w:type="first" r:id="rId14"/>
          <w:footerReference w:type="first" r:id="rId15"/>
          <w:pgSz w:w="11906" w:h="16838"/>
          <w:pgMar w:top="567" w:right="567" w:bottom="567" w:left="1134" w:header="709" w:footer="709" w:gutter="0"/>
          <w:pgNumType w:start="66"/>
          <w:cols w:space="708"/>
          <w:titlePg/>
          <w:docGrid w:linePitch="360"/>
        </w:sectPr>
      </w:pPr>
    </w:p>
    <w:p w14:paraId="3E06B47D" w14:textId="77777777" w:rsidR="00C27A85" w:rsidRDefault="0036062D" w:rsidP="0036062D">
      <w:pPr>
        <w:tabs>
          <w:tab w:val="left" w:pos="6986"/>
        </w:tabs>
        <w:spacing w:after="0" w:line="240" w:lineRule="auto"/>
        <w:ind w:firstLine="708"/>
        <w:rPr>
          <w:rFonts w:ascii="Times New Roman" w:eastAsia="Times New Roman" w:hAnsi="Times New Roman"/>
          <w:sz w:val="28"/>
          <w:szCs w:val="28"/>
          <w:lang w:val="ru-RU" w:eastAsia="uk-UA"/>
        </w:rPr>
      </w:pPr>
      <w:r>
        <w:rPr>
          <w:rFonts w:ascii="Times New Roman" w:eastAsia="Times New Roman" w:hAnsi="Times New Roman"/>
          <w:sz w:val="28"/>
          <w:szCs w:val="28"/>
          <w:lang w:val="ru-RU" w:eastAsia="uk-UA"/>
        </w:rPr>
        <w:lastRenderedPageBreak/>
        <w:tab/>
      </w:r>
    </w:p>
    <w:p w14:paraId="22470025" w14:textId="77777777" w:rsidR="00C27A85" w:rsidRPr="00DA56B7" w:rsidRDefault="00C27A85" w:rsidP="00C27A85">
      <w:pPr>
        <w:spacing w:after="0" w:line="240" w:lineRule="auto"/>
        <w:ind w:firstLine="708"/>
        <w:rPr>
          <w:rFonts w:ascii="Times New Roman" w:eastAsia="Times New Roman" w:hAnsi="Times New Roman"/>
          <w:sz w:val="28"/>
          <w:szCs w:val="28"/>
          <w:lang w:val="ru-RU" w:eastAsia="uk-UA"/>
        </w:rPr>
      </w:pPr>
      <w:r w:rsidRPr="00DA56B7">
        <w:rPr>
          <w:rFonts w:ascii="Times New Roman" w:eastAsia="Times New Roman" w:hAnsi="Times New Roman"/>
          <w:sz w:val="28"/>
          <w:szCs w:val="28"/>
          <w:lang w:val="ru-RU" w:eastAsia="uk-UA"/>
        </w:rPr>
        <w:t xml:space="preserve">                                                   ЗМІСТ</w:t>
      </w:r>
    </w:p>
    <w:sdt>
      <w:sdtPr>
        <w:id w:val="691958170"/>
        <w:docPartObj>
          <w:docPartGallery w:val="Table of Contents"/>
          <w:docPartUnique/>
        </w:docPartObj>
      </w:sdtPr>
      <w:sdtEndPr>
        <w:rPr>
          <w:rFonts w:ascii="Times New Roman" w:hAnsi="Times New Roman"/>
          <w:b/>
          <w:bCs/>
          <w:sz w:val="28"/>
          <w:szCs w:val="28"/>
        </w:rPr>
      </w:sdtEndPr>
      <w:sdtContent>
        <w:p w14:paraId="18DD5207" w14:textId="77777777" w:rsidR="006D58B5" w:rsidRPr="006D58B5" w:rsidRDefault="00C27A85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r w:rsidRPr="00D65917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D65917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D65917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501619494" w:history="1">
            <w:r w:rsidR="006D58B5" w:rsidRPr="006D58B5">
              <w:rPr>
                <w:rStyle w:val="af3"/>
                <w:rFonts w:ascii="Times New Roman" w:hAnsi="Times New Roman"/>
                <w:noProof/>
                <w:sz w:val="28"/>
                <w:szCs w:val="28"/>
              </w:rPr>
              <w:t>ВСТУП</w:t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1619494 \h </w:instrText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2D5AE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</w:t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A08E10" w14:textId="77777777" w:rsidR="006D58B5" w:rsidRPr="006D58B5" w:rsidRDefault="00D677EB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501619495" w:history="1">
            <w:r w:rsidR="006D58B5" w:rsidRPr="006D58B5">
              <w:rPr>
                <w:rStyle w:val="af3"/>
                <w:rFonts w:ascii="Times New Roman" w:hAnsi="Times New Roman"/>
                <w:noProof/>
                <w:sz w:val="28"/>
                <w:szCs w:val="28"/>
              </w:rPr>
              <w:t>РОЗДІЛ 1. ОПИС ТОПОЛОГІЇ СИСТЕМИ</w:t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1619495 \h </w:instrText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2D5AE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76EC82" w14:textId="77777777" w:rsidR="006D58B5" w:rsidRPr="006D58B5" w:rsidRDefault="00D677EB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501619496" w:history="1">
            <w:r w:rsidR="006D58B5" w:rsidRPr="006D58B5">
              <w:rPr>
                <w:rStyle w:val="af3"/>
                <w:rFonts w:ascii="Times New Roman" w:hAnsi="Times New Roman"/>
                <w:noProof/>
                <w:sz w:val="28"/>
                <w:szCs w:val="28"/>
              </w:rPr>
              <w:t>РОЗДІЛ 2. ВИБІР АЛГОРИТМУ ДЛЯ ПЛАНУВАННЯ</w:t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1619496 \h </w:instrText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2D5AE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45BF1E5" w14:textId="77777777" w:rsidR="006D58B5" w:rsidRPr="006D58B5" w:rsidRDefault="00D677EB">
          <w:pPr>
            <w:pStyle w:val="21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501619497" w:history="1">
            <w:r w:rsidR="006D58B5" w:rsidRPr="006D58B5">
              <w:rPr>
                <w:rStyle w:val="af3"/>
                <w:rFonts w:ascii="Times New Roman" w:hAnsi="Times New Roman"/>
                <w:noProof/>
                <w:sz w:val="28"/>
                <w:szCs w:val="28"/>
                <w:lang w:eastAsia="uk-UA"/>
              </w:rPr>
              <w:t xml:space="preserve">2.1. </w:t>
            </w:r>
            <w:r w:rsidR="006D58B5" w:rsidRPr="006D58B5">
              <w:rPr>
                <w:rStyle w:val="af3"/>
                <w:rFonts w:ascii="Times New Roman" w:hAnsi="Times New Roman"/>
                <w:noProof/>
                <w:sz w:val="28"/>
                <w:szCs w:val="28"/>
                <w:lang w:val="ru-RU" w:eastAsia="uk-UA"/>
              </w:rPr>
              <w:t>Класифікація алгоритмів</w:t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1619497 \h </w:instrText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2D5AE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5BC0A5" w14:textId="77777777" w:rsidR="006D58B5" w:rsidRPr="006D58B5" w:rsidRDefault="00D677EB">
          <w:pPr>
            <w:pStyle w:val="21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501619498" w:history="1">
            <w:r w:rsidR="006D58B5" w:rsidRPr="006D58B5">
              <w:rPr>
                <w:rStyle w:val="af3"/>
                <w:rFonts w:ascii="Times New Roman" w:hAnsi="Times New Roman"/>
                <w:noProof/>
                <w:sz w:val="28"/>
                <w:szCs w:val="28"/>
                <w:lang w:eastAsia="uk-UA"/>
              </w:rPr>
              <w:t xml:space="preserve">2.2. </w:t>
            </w:r>
            <w:r w:rsidR="006D58B5" w:rsidRPr="006D58B5">
              <w:rPr>
                <w:rStyle w:val="af3"/>
                <w:rFonts w:ascii="Times New Roman" w:hAnsi="Times New Roman"/>
                <w:noProof/>
                <w:sz w:val="28"/>
                <w:szCs w:val="28"/>
                <w:lang w:val="ru-RU" w:eastAsia="uk-UA"/>
              </w:rPr>
              <w:t>Алгоритм MH</w:t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1619498 \h </w:instrText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2D5AE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8FA6DB4" w14:textId="77777777" w:rsidR="006D58B5" w:rsidRPr="006D58B5" w:rsidRDefault="00D677EB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501619499" w:history="1">
            <w:r w:rsidR="006D58B5" w:rsidRPr="006D58B5">
              <w:rPr>
                <w:rStyle w:val="af3"/>
                <w:rFonts w:ascii="Times New Roman" w:hAnsi="Times New Roman"/>
                <w:noProof/>
                <w:sz w:val="28"/>
                <w:szCs w:val="28"/>
              </w:rPr>
              <w:t>РОЗДІЛ 3. ПРИКЛАД РОБОТИ ПРОГРАМИ</w:t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1619499 \h </w:instrText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2D5AE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4F8494" w14:textId="77777777" w:rsidR="006D58B5" w:rsidRPr="006D58B5" w:rsidRDefault="00D677EB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501619500" w:history="1">
            <w:r w:rsidR="006D58B5" w:rsidRPr="006D58B5">
              <w:rPr>
                <w:rStyle w:val="af3"/>
                <w:rFonts w:ascii="Times New Roman" w:hAnsi="Times New Roman"/>
                <w:noProof/>
                <w:sz w:val="28"/>
                <w:szCs w:val="28"/>
              </w:rPr>
              <w:t>ВИСНОВКИ</w:t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1619500 \h </w:instrText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2D5AE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79E1B14" w14:textId="77777777" w:rsidR="006D58B5" w:rsidRPr="006D58B5" w:rsidRDefault="00D677EB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501619501" w:history="1">
            <w:r w:rsidR="006D58B5" w:rsidRPr="006D58B5">
              <w:rPr>
                <w:rStyle w:val="af3"/>
                <w:rFonts w:ascii="Times New Roman" w:hAnsi="Times New Roman"/>
                <w:noProof/>
                <w:sz w:val="28"/>
                <w:szCs w:val="28"/>
              </w:rPr>
              <w:t>СПИСОК ВИКОРИСТАНОЇ ЛІТЕРАТУРИ</w:t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1619501 \h </w:instrText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2D5AE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8184AA" w14:textId="77777777" w:rsidR="006D58B5" w:rsidRPr="006D58B5" w:rsidRDefault="00D677EB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501619502" w:history="1">
            <w:r w:rsidR="006D58B5" w:rsidRPr="006D58B5">
              <w:rPr>
                <w:rStyle w:val="af3"/>
                <w:rFonts w:ascii="Times New Roman" w:hAnsi="Times New Roman"/>
                <w:noProof/>
                <w:sz w:val="28"/>
                <w:szCs w:val="28"/>
              </w:rPr>
              <w:t>Додаток А</w:t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1619502 \h </w:instrText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2D5AE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6D58B5" w:rsidRPr="006D58B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CB42A7" w14:textId="77777777" w:rsidR="00C27A85" w:rsidRPr="00D65917" w:rsidRDefault="00C27A85" w:rsidP="0036062D">
          <w:pPr>
            <w:pStyle w:val="21"/>
            <w:tabs>
              <w:tab w:val="right" w:leader="dot" w:pos="9344"/>
            </w:tabs>
            <w:ind w:left="0"/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r w:rsidRPr="00D65917">
            <w:rPr>
              <w:rFonts w:ascii="Times New Roman" w:hAnsi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6C8D2C9" w14:textId="77777777" w:rsidR="00C24A42" w:rsidRDefault="00C24A42" w:rsidP="00B157E7">
      <w:pPr>
        <w:pStyle w:val="CText"/>
        <w:rPr>
          <w:lang w:val="ru-RU" w:eastAsia="uk-UA"/>
        </w:rPr>
      </w:pPr>
    </w:p>
    <w:p w14:paraId="114B6C39" w14:textId="77777777" w:rsidR="00C24A42" w:rsidRDefault="00C24A42" w:rsidP="00B157E7">
      <w:pPr>
        <w:pStyle w:val="CText"/>
        <w:rPr>
          <w:lang w:val="ru-RU" w:eastAsia="uk-UA"/>
        </w:rPr>
      </w:pPr>
    </w:p>
    <w:p w14:paraId="15837C49" w14:textId="77777777" w:rsidR="00C24A42" w:rsidRDefault="00C24A42" w:rsidP="00B157E7">
      <w:pPr>
        <w:pStyle w:val="CText"/>
        <w:rPr>
          <w:lang w:val="ru-RU" w:eastAsia="uk-UA"/>
        </w:rPr>
        <w:sectPr w:rsidR="00C24A42" w:rsidSect="00C24A42">
          <w:headerReference w:type="first" r:id="rId16"/>
          <w:footerReference w:type="first" r:id="rId17"/>
          <w:pgSz w:w="11906" w:h="16838"/>
          <w:pgMar w:top="851" w:right="851" w:bottom="2835" w:left="1701" w:header="709" w:footer="709" w:gutter="0"/>
          <w:pgNumType w:start="66"/>
          <w:cols w:space="708"/>
          <w:titlePg/>
          <w:docGrid w:linePitch="360"/>
        </w:sectPr>
      </w:pPr>
    </w:p>
    <w:p w14:paraId="7043AB1F" w14:textId="77777777" w:rsidR="00B01A5A" w:rsidRPr="00B01A5A" w:rsidRDefault="00B01A5A" w:rsidP="00B01A5A">
      <w:pPr>
        <w:pStyle w:val="CHeader1"/>
      </w:pPr>
      <w:bookmarkStart w:id="56" w:name="_Toc501619494"/>
      <w:r w:rsidRPr="00B01A5A">
        <w:lastRenderedPageBreak/>
        <w:t>ВСТУП</w:t>
      </w:r>
      <w:bookmarkEnd w:id="56"/>
    </w:p>
    <w:p w14:paraId="6F08C3B6" w14:textId="77777777" w:rsidR="00D24C66" w:rsidRPr="00D24C66" w:rsidRDefault="00D24C66" w:rsidP="00D24C66">
      <w:pPr>
        <w:pStyle w:val="CText"/>
        <w:rPr>
          <w:color w:val="000000" w:themeColor="text1"/>
          <w:lang w:eastAsia="uk-UA"/>
        </w:rPr>
      </w:pPr>
      <w:r w:rsidRPr="00D24C66">
        <w:rPr>
          <w:color w:val="000000" w:themeColor="text1"/>
          <w:lang w:eastAsia="uk-UA"/>
        </w:rPr>
        <w:t xml:space="preserve">Ця робота присвячена розв'язанню задачі статичного планування для багатопроцесорної системи. Мета статичного планування — складання розкладу виконання задач і розподілу їх по процесорах так, щоб мінімізувати довжину планування. В класичному підході, який також називається списковим плануванням, основною ідеєю є упорядкування списку вузлів шляхом присвоєння їм пріоритетів, закріплення завдань по процесорах, а потім повторення наступних двох кроків з урахуванням виконаного призначення до отримання плану розв'язання [1]. </w:t>
      </w:r>
    </w:p>
    <w:p w14:paraId="3E491C45" w14:textId="525ABF7C" w:rsidR="00D24C66" w:rsidRPr="00D24C66" w:rsidRDefault="00D24C66" w:rsidP="00D24C66">
      <w:pPr>
        <w:pStyle w:val="CText"/>
        <w:rPr>
          <w:color w:val="000000" w:themeColor="text1"/>
          <w:lang w:eastAsia="uk-UA"/>
        </w:rPr>
      </w:pPr>
      <w:r w:rsidRPr="00D24C66">
        <w:rPr>
          <w:color w:val="000000" w:themeColor="text1"/>
          <w:lang w:eastAsia="uk-UA"/>
        </w:rPr>
        <w:t>У роботі розроблюється програма-планувальник для системи заданої топології, а саме топології «</w:t>
      </w:r>
      <w:r w:rsidR="004142DF">
        <w:rPr>
          <w:lang w:val="ru-RU" w:eastAsia="uk-UA"/>
        </w:rPr>
        <w:t>матри</w:t>
      </w:r>
      <w:r w:rsidR="004142DF">
        <w:rPr>
          <w:lang w:eastAsia="uk-UA"/>
        </w:rPr>
        <w:t>ця процесорів 3х3 - неоднорідна</w:t>
      </w:r>
      <w:r w:rsidRPr="00D24C66">
        <w:rPr>
          <w:color w:val="000000" w:themeColor="text1"/>
          <w:lang w:eastAsia="uk-UA"/>
        </w:rPr>
        <w:t xml:space="preserve">». </w:t>
      </w:r>
    </w:p>
    <w:p w14:paraId="15CE6659" w14:textId="77777777" w:rsidR="00B1657E" w:rsidRDefault="00D24C66" w:rsidP="00D24C66">
      <w:pPr>
        <w:pStyle w:val="CText"/>
        <w:rPr>
          <w:color w:val="000000" w:themeColor="text1"/>
          <w:lang w:eastAsia="uk-UA"/>
        </w:rPr>
      </w:pPr>
      <w:r w:rsidRPr="00D24C66">
        <w:rPr>
          <w:color w:val="000000" w:themeColor="text1"/>
          <w:lang w:eastAsia="uk-UA"/>
        </w:rPr>
        <w:t>Не можна сказати, який із існуючих (і тих, що будуть розроблені в майбутньому) алгоритмів статичного планування є оптимальним. На різних топологіях і різних типах графів задач порівняна ефективність алгоритмів є різною, кожен має свої алгоритми й недоліки, які слід аналізувати.</w:t>
      </w:r>
    </w:p>
    <w:p w14:paraId="2A3931A9" w14:textId="77777777" w:rsidR="00E235F6" w:rsidRPr="004341DB" w:rsidRDefault="00E235F6" w:rsidP="00D84EE1">
      <w:pPr>
        <w:pStyle w:val="CText"/>
        <w:rPr>
          <w:color w:val="000000" w:themeColor="text1"/>
          <w:lang w:eastAsia="uk-UA"/>
        </w:rPr>
      </w:pPr>
    </w:p>
    <w:p w14:paraId="6F32E540" w14:textId="77777777" w:rsidR="00AE6CAA" w:rsidRPr="004341DB" w:rsidRDefault="00AE6CAA" w:rsidP="00B01A5A">
      <w:pPr>
        <w:pStyle w:val="CHeader1"/>
        <w:rPr>
          <w:color w:val="000000" w:themeColor="text1"/>
        </w:rPr>
      </w:pPr>
    </w:p>
    <w:p w14:paraId="0E91C5AF" w14:textId="77777777" w:rsidR="00AE6CAA" w:rsidRDefault="00AE6CAA" w:rsidP="00B01A5A">
      <w:pPr>
        <w:pStyle w:val="CHeader1"/>
      </w:pPr>
    </w:p>
    <w:p w14:paraId="095980C0" w14:textId="77777777" w:rsidR="00AE6CAA" w:rsidRDefault="00AE6CAA" w:rsidP="00B01A5A">
      <w:pPr>
        <w:pStyle w:val="CHeader1"/>
      </w:pPr>
    </w:p>
    <w:p w14:paraId="49AD05BD" w14:textId="77777777" w:rsidR="00AE6CAA" w:rsidRDefault="00AE6CAA" w:rsidP="00B01A5A">
      <w:pPr>
        <w:pStyle w:val="CHeader1"/>
      </w:pPr>
    </w:p>
    <w:p w14:paraId="0DC20226" w14:textId="77777777" w:rsidR="00AE6CAA" w:rsidRDefault="00AE6CAA" w:rsidP="00B01A5A">
      <w:pPr>
        <w:pStyle w:val="CHeader1"/>
      </w:pPr>
    </w:p>
    <w:p w14:paraId="66D92127" w14:textId="77777777" w:rsidR="00AE6CAA" w:rsidRDefault="00AE6CAA" w:rsidP="00B01A5A">
      <w:pPr>
        <w:pStyle w:val="CHeader1"/>
      </w:pPr>
    </w:p>
    <w:p w14:paraId="32D9BB99" w14:textId="77777777" w:rsidR="00AE6CAA" w:rsidRDefault="00AE6CAA" w:rsidP="00B01A5A">
      <w:pPr>
        <w:pStyle w:val="CHeader1"/>
      </w:pPr>
    </w:p>
    <w:p w14:paraId="65FE9BAB" w14:textId="77777777" w:rsidR="00AE6CAA" w:rsidRDefault="00AE6CAA" w:rsidP="00B01A5A">
      <w:pPr>
        <w:pStyle w:val="CHeader1"/>
      </w:pPr>
    </w:p>
    <w:p w14:paraId="73A6ED13" w14:textId="77777777" w:rsidR="00AE6CAA" w:rsidRDefault="00AE6CAA" w:rsidP="00B01A5A">
      <w:pPr>
        <w:pStyle w:val="CHeader1"/>
      </w:pPr>
    </w:p>
    <w:p w14:paraId="65E1D8B4" w14:textId="77777777" w:rsidR="00AE6CAA" w:rsidRDefault="00AE6CAA" w:rsidP="00B01A5A">
      <w:pPr>
        <w:pStyle w:val="CHeader1"/>
      </w:pPr>
    </w:p>
    <w:p w14:paraId="24435353" w14:textId="77777777" w:rsidR="00D24C66" w:rsidRDefault="00D24C66" w:rsidP="00B01A5A">
      <w:pPr>
        <w:pStyle w:val="CHeader1"/>
      </w:pPr>
    </w:p>
    <w:p w14:paraId="45E05A23" w14:textId="77777777" w:rsidR="00D24C66" w:rsidRDefault="00D24C66" w:rsidP="00B01A5A">
      <w:pPr>
        <w:pStyle w:val="CHeader1"/>
      </w:pPr>
    </w:p>
    <w:p w14:paraId="4AEED964" w14:textId="77777777" w:rsidR="00AE6CAA" w:rsidRDefault="00AE6CAA" w:rsidP="00B01A5A">
      <w:pPr>
        <w:pStyle w:val="CHeader1"/>
      </w:pPr>
    </w:p>
    <w:p w14:paraId="4816A1A7" w14:textId="77777777" w:rsidR="004341DB" w:rsidRDefault="004341DB" w:rsidP="00B1657E">
      <w:pPr>
        <w:pStyle w:val="CHeader1"/>
        <w:ind w:firstLine="0"/>
        <w:jc w:val="left"/>
      </w:pPr>
    </w:p>
    <w:p w14:paraId="274452B8" w14:textId="77777777" w:rsidR="00D24C66" w:rsidRPr="00AE6CAA" w:rsidRDefault="00E235F6" w:rsidP="00B01A5A">
      <w:pPr>
        <w:pStyle w:val="CHeader1"/>
        <w:rPr>
          <w:lang w:val="uk-UA"/>
        </w:rPr>
      </w:pPr>
      <w:bookmarkStart w:id="57" w:name="_Toc501619495"/>
      <w:r w:rsidRPr="00E235F6">
        <w:rPr>
          <w:lang w:val="uk-UA"/>
        </w:rPr>
        <w:lastRenderedPageBreak/>
        <w:t xml:space="preserve">РОЗДІЛ 1. </w:t>
      </w:r>
      <w:r w:rsidR="00D24C66" w:rsidRPr="00D24C66">
        <w:rPr>
          <w:lang w:val="uk-UA"/>
        </w:rPr>
        <w:t>ОПИС ТОПОЛОГІЇ СИСТЕМИ</w:t>
      </w:r>
      <w:bookmarkEnd w:id="57"/>
    </w:p>
    <w:p w14:paraId="72FA14C3" w14:textId="3DBB5E0E" w:rsidR="00995DEA" w:rsidRPr="00995DEA" w:rsidRDefault="00D24C66" w:rsidP="00995DEA">
      <w:pPr>
        <w:pStyle w:val="CText"/>
      </w:pPr>
      <w:r>
        <w:t>Топологія “</w:t>
      </w:r>
      <w:r w:rsidR="00E85839">
        <w:rPr>
          <w:lang w:val="ru-RU" w:eastAsia="uk-UA"/>
        </w:rPr>
        <w:t>матри</w:t>
      </w:r>
      <w:r w:rsidR="00E85839">
        <w:rPr>
          <w:lang w:eastAsia="uk-UA"/>
        </w:rPr>
        <w:t>ця процесорів 3х3 - неоднорідна</w:t>
      </w:r>
      <w:r>
        <w:t>” відрізняється від топології “</w:t>
      </w:r>
      <w:r w:rsidR="0016686A">
        <w:rPr>
          <w:lang w:val="ru-RU" w:eastAsia="uk-UA"/>
        </w:rPr>
        <w:t>матри</w:t>
      </w:r>
      <w:r w:rsidR="0016686A">
        <w:rPr>
          <w:lang w:eastAsia="uk-UA"/>
        </w:rPr>
        <w:t>ця процесорів 3х3</w:t>
      </w:r>
      <w:r>
        <w:t xml:space="preserve">” тим, що </w:t>
      </w:r>
      <w:r w:rsidR="0016686A">
        <w:t>що потужність процесорів не однакова</w:t>
      </w:r>
      <w:r w:rsidR="0016686A">
        <w:rPr>
          <w:lang w:val="ru-RU"/>
        </w:rPr>
        <w:t>. Один процессор</w:t>
      </w:r>
      <w:r w:rsidR="0016686A">
        <w:t xml:space="preserve"> може виконувати певну задачу у декілька разів швидше за інший. </w:t>
      </w:r>
      <w:r>
        <w:t xml:space="preserve">Ця топологія є </w:t>
      </w:r>
      <w:r w:rsidR="0016686A">
        <w:t>двонаправленою</w:t>
      </w:r>
      <w:r>
        <w:t xml:space="preserve">, тобто кожен процесор передає дані </w:t>
      </w:r>
      <w:r w:rsidR="0016686A">
        <w:t>будь-якому процесору та отримує дані від будь-якого процесора</w:t>
      </w:r>
      <w:r w:rsidR="0016686A">
        <w:rPr>
          <w:lang w:val="ru-RU"/>
        </w:rPr>
        <w:t xml:space="preserve">, </w:t>
      </w:r>
      <w:r w:rsidR="0016686A">
        <w:t>з якими він безпосередньо з‘єднаний</w:t>
      </w:r>
      <w:r>
        <w:t>. Таким чи</w:t>
      </w:r>
      <w:r w:rsidR="0016686A">
        <w:t>ном, діаметр топології дорівню</w:t>
      </w:r>
      <w:r w:rsidR="00995DEA">
        <w:t>є</w:t>
      </w:r>
      <w:r w:rsidR="0016686A">
        <w:t xml:space="preserve"> </w:t>
      </w:r>
      <w:r w:rsidR="00995DEA" w:rsidRPr="00995DEA">
        <w:rPr>
          <w:rFonts w:ascii="Times New Roman Cyr" w:eastAsia="Times New Roman" w:hAnsi="Times New Roman Cyr" w:cs="Times New Roman Cyr"/>
          <w:color w:val="333333"/>
          <w:shd w:val="clear" w:color="auto" w:fill="FFFFFF"/>
          <w:lang w:val="ru-RU" w:eastAsia="ru-RU"/>
        </w:rPr>
        <w:t>√</w:t>
      </w:r>
      <w:r w:rsidR="0016686A">
        <w:rPr>
          <w:lang w:val="en-US"/>
        </w:rPr>
        <w:t xml:space="preserve">P </w:t>
      </w:r>
      <w:r w:rsidR="00995DEA">
        <w:rPr>
          <w:lang w:val="en-US"/>
        </w:rPr>
        <w:t xml:space="preserve">- </w:t>
      </w:r>
      <w:r w:rsidR="00995DEA">
        <w:t>1</w:t>
      </w:r>
      <w:r>
        <w:t xml:space="preserve">, де P — число процесорів. </w:t>
      </w:r>
      <w:r w:rsidR="00995DEA">
        <w:t>У нашому випадку – 4.</w:t>
      </w:r>
    </w:p>
    <w:p w14:paraId="03F15384" w14:textId="77777777" w:rsidR="00995DEA" w:rsidRDefault="00995DEA" w:rsidP="00D24C66">
      <w:pPr>
        <w:pStyle w:val="CText"/>
      </w:pPr>
    </w:p>
    <w:p w14:paraId="69ED61B0" w14:textId="7A2F13BD" w:rsidR="00D24C66" w:rsidRDefault="00D24C66" w:rsidP="00D24C66">
      <w:pPr>
        <w:pStyle w:val="CText"/>
      </w:pPr>
      <w:r>
        <w:t>Приклад системи топології “</w:t>
      </w:r>
      <w:r w:rsidR="00995DEA">
        <w:rPr>
          <w:lang w:val="ru-RU" w:eastAsia="uk-UA"/>
        </w:rPr>
        <w:t>матри</w:t>
      </w:r>
      <w:r w:rsidR="00995DEA">
        <w:rPr>
          <w:lang w:eastAsia="uk-UA"/>
        </w:rPr>
        <w:t>ця процесорів 3х3 - неоднорідна</w:t>
      </w:r>
      <w:r>
        <w:t>” показано на рисунку 1.1.</w:t>
      </w:r>
    </w:p>
    <w:p w14:paraId="52C981F1" w14:textId="7400A159" w:rsidR="00D24C66" w:rsidRDefault="00995DEA" w:rsidP="00D24C66">
      <w:pPr>
        <w:pStyle w:val="CText"/>
        <w:jc w:val="center"/>
      </w:pPr>
      <w:r>
        <w:rPr>
          <w:noProof/>
          <w:lang w:val="ru-RU" w:eastAsia="ru-RU"/>
        </w:rPr>
        <w:drawing>
          <wp:inline distT="0" distB="0" distL="0" distR="0" wp14:anchorId="799B968B" wp14:editId="7CA7A995">
            <wp:extent cx="4073525" cy="4073525"/>
            <wp:effectExtent l="0" t="0" r="0" b="0"/>
            <wp:docPr id="51" name="Изображение 51" descr="Topology_Coursewor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Topology_Coursework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3525" cy="4073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AE5B3" w14:textId="33CC39E3" w:rsidR="00D814FC" w:rsidRPr="00AE6CAA" w:rsidRDefault="003123B1" w:rsidP="00F440D3">
      <w:pPr>
        <w:pStyle w:val="CPictLink"/>
        <w:rPr>
          <w:lang w:eastAsia="uk-UA"/>
        </w:rPr>
      </w:pPr>
      <w:r w:rsidRPr="003123B1">
        <w:rPr>
          <w:lang w:eastAsia="uk-UA"/>
        </w:rPr>
        <w:t>Рис. 1.1</w:t>
      </w:r>
      <w:r w:rsidR="00D814FC">
        <w:rPr>
          <w:lang w:eastAsia="uk-UA"/>
        </w:rPr>
        <w:t>.</w:t>
      </w:r>
      <w:r w:rsidRPr="003123B1">
        <w:rPr>
          <w:lang w:eastAsia="uk-UA"/>
        </w:rPr>
        <w:t xml:space="preserve"> </w:t>
      </w:r>
      <w:r w:rsidR="00D814FC" w:rsidRPr="00D814FC">
        <w:rPr>
          <w:lang w:eastAsia="uk-UA"/>
        </w:rPr>
        <w:t>Система топології “</w:t>
      </w:r>
      <w:r w:rsidR="00995DEA">
        <w:rPr>
          <w:lang w:val="ru-RU" w:eastAsia="uk-UA"/>
        </w:rPr>
        <w:t>матри</w:t>
      </w:r>
      <w:r w:rsidR="00995DEA">
        <w:rPr>
          <w:lang w:eastAsia="uk-UA"/>
        </w:rPr>
        <w:t>ця процесорів 3х3 - неоднорідна</w:t>
      </w:r>
      <w:r w:rsidR="00D814FC" w:rsidRPr="00D814FC">
        <w:rPr>
          <w:lang w:eastAsia="uk-UA"/>
        </w:rPr>
        <w:t>”</w:t>
      </w:r>
    </w:p>
    <w:p w14:paraId="469AD420" w14:textId="77777777" w:rsidR="00F440D3" w:rsidRPr="00AE6CAA" w:rsidRDefault="00F440D3" w:rsidP="00B01A5A">
      <w:pPr>
        <w:pStyle w:val="CText"/>
        <w:rPr>
          <w:lang w:eastAsia="uk-UA"/>
        </w:rPr>
      </w:pPr>
    </w:p>
    <w:p w14:paraId="3CC8B022" w14:textId="77777777" w:rsidR="00F440D3" w:rsidRPr="00AE6CAA" w:rsidRDefault="00F440D3" w:rsidP="00B01A5A">
      <w:pPr>
        <w:pStyle w:val="CText"/>
        <w:rPr>
          <w:lang w:eastAsia="uk-UA"/>
        </w:rPr>
      </w:pPr>
    </w:p>
    <w:p w14:paraId="51E310C5" w14:textId="77777777" w:rsidR="00D24C66" w:rsidRDefault="00D24C66" w:rsidP="00B01A5A">
      <w:pPr>
        <w:pStyle w:val="CText"/>
        <w:rPr>
          <w:lang w:eastAsia="uk-UA"/>
        </w:rPr>
      </w:pPr>
    </w:p>
    <w:p w14:paraId="07C19C4E" w14:textId="77777777" w:rsidR="002E4806" w:rsidRPr="00AE6CAA" w:rsidRDefault="002E4806" w:rsidP="00B01A5A">
      <w:pPr>
        <w:pStyle w:val="CText"/>
        <w:rPr>
          <w:lang w:eastAsia="uk-UA"/>
        </w:rPr>
      </w:pPr>
    </w:p>
    <w:p w14:paraId="0F072B10" w14:textId="77777777" w:rsidR="00D24C66" w:rsidRDefault="00B01A5A" w:rsidP="00B01A5A">
      <w:pPr>
        <w:pStyle w:val="CHeader1"/>
        <w:rPr>
          <w:lang w:val="uk-UA"/>
        </w:rPr>
      </w:pPr>
      <w:bookmarkStart w:id="58" w:name="_Toc501619496"/>
      <w:r w:rsidRPr="00AE6CAA">
        <w:rPr>
          <w:lang w:val="uk-UA"/>
        </w:rPr>
        <w:lastRenderedPageBreak/>
        <w:t xml:space="preserve">РОЗДІЛ 2. </w:t>
      </w:r>
      <w:r w:rsidR="00D24C66" w:rsidRPr="00D24C66">
        <w:rPr>
          <w:lang w:val="uk-UA"/>
        </w:rPr>
        <w:t>ВИБІР АЛГОРИТМУ ДЛЯ ПЛАНУВАННЯ</w:t>
      </w:r>
      <w:bookmarkEnd w:id="58"/>
    </w:p>
    <w:p w14:paraId="210BC1F5" w14:textId="77777777" w:rsidR="00B01A5A" w:rsidRPr="003123B1" w:rsidRDefault="00B01A5A" w:rsidP="00B01A5A">
      <w:pPr>
        <w:pStyle w:val="CHeader2"/>
        <w:rPr>
          <w:lang w:val="ru-RU" w:eastAsia="uk-UA"/>
        </w:rPr>
      </w:pPr>
      <w:bookmarkStart w:id="59" w:name="_Toc501619497"/>
      <w:r w:rsidRPr="00AE6CAA">
        <w:rPr>
          <w:lang w:eastAsia="uk-UA"/>
        </w:rPr>
        <w:t xml:space="preserve">2.1. </w:t>
      </w:r>
      <w:r w:rsidR="003123B1" w:rsidRPr="003123B1">
        <w:rPr>
          <w:lang w:val="ru-RU" w:eastAsia="uk-UA"/>
        </w:rPr>
        <w:t>Класифікація алгоритмів</w:t>
      </w:r>
      <w:bookmarkEnd w:id="59"/>
    </w:p>
    <w:p w14:paraId="5B1C8FDF" w14:textId="77777777" w:rsidR="00D24C66" w:rsidRDefault="00D24C66" w:rsidP="00D24C66">
      <w:pPr>
        <w:pStyle w:val="CText"/>
        <w:spacing w:line="384" w:lineRule="auto"/>
      </w:pPr>
      <w:r>
        <w:t xml:space="preserve">Існують алгоритми для різних типів графів задач. У цій роботі нас цікавлять насамперед ті з них, що працюють із задачами довільної ваги, враховуючи взаємодію (пересилання даних між ними). Серед таких можна виділити класи UNC (unbounded number of clusters) і BNP (bounded number of processors). </w:t>
      </w:r>
    </w:p>
    <w:p w14:paraId="71C83CDE" w14:textId="462D9108" w:rsidR="00D24C66" w:rsidRDefault="00D24C66" w:rsidP="00D24C66">
      <w:pPr>
        <w:pStyle w:val="CText"/>
        <w:spacing w:line="384" w:lineRule="auto"/>
      </w:pPr>
      <w:r>
        <w:t xml:space="preserve">Вказані два класи алгоритмів відрізняються тим, що робота UNC-алгоритмів є принципово двоетапною: етап кластеризації задач (кількість кластерів необмежена), потім етап встановлення відповідності “кластер — процесор”; BNP-алгоритми, розв'язують задачу планування, одразу враховуючи обмежену кількоість процесорів. З числа BNP виділяється клас алгоритмів APN (arbitrary processor network), які відрізняються тим, що враховують топологію системи, для якої виконується планування. Таким чином, алгоритми APN працюють </w:t>
      </w:r>
      <w:r w:rsidR="00687E4E">
        <w:t xml:space="preserve">навіть </w:t>
      </w:r>
      <w:r>
        <w:t xml:space="preserve">для неповнозв’язних топологій. </w:t>
      </w:r>
    </w:p>
    <w:p w14:paraId="29D40F34" w14:textId="2D37F9AF" w:rsidR="00D24C66" w:rsidRDefault="00D24C66" w:rsidP="00D24C66">
      <w:pPr>
        <w:pStyle w:val="CText"/>
        <w:spacing w:line="384" w:lineRule="auto"/>
      </w:pPr>
      <w:r>
        <w:t>Оскільки задана за варіантом топологія “</w:t>
      </w:r>
      <w:r w:rsidR="002F290B">
        <w:rPr>
          <w:lang w:val="ru-RU" w:eastAsia="uk-UA"/>
        </w:rPr>
        <w:t>матри</w:t>
      </w:r>
      <w:r w:rsidR="002F290B">
        <w:rPr>
          <w:lang w:eastAsia="uk-UA"/>
        </w:rPr>
        <w:t>ця процесорів 3х3 - неоднорідна</w:t>
      </w:r>
      <w:r>
        <w:t>” є неповнозв'язною, оберемо для реалізації один з алгоритмів класу APN. Клас APN включає, зокрема, такі алгоритми: BU (Bottom Up), BSA (Bubble Scheduling and Allocation), MH (Mapping Heuristic), DLS (Dynamic Level Scheduling).</w:t>
      </w:r>
    </w:p>
    <w:p w14:paraId="47580FCA" w14:textId="77777777" w:rsidR="00D24C66" w:rsidRDefault="00D24C66" w:rsidP="00D24C66">
      <w:pPr>
        <w:pStyle w:val="CText"/>
        <w:spacing w:line="384" w:lineRule="auto"/>
      </w:pPr>
      <w:r>
        <w:t xml:space="preserve">Алгоритм BU (Bottom Up) починає з планування критичного шляху графу (тобто найдовшого шляху з початкової вершини до  кінцевої) на один процесор. Решта задач розподіляється по процесорах з міркувань рівномірності навантаження на процесори, а також на лінії зв'язку. </w:t>
      </w:r>
    </w:p>
    <w:p w14:paraId="18628051" w14:textId="77777777" w:rsidR="00D24C66" w:rsidRDefault="00D24C66" w:rsidP="00D24C66">
      <w:pPr>
        <w:pStyle w:val="CText"/>
        <w:spacing w:line="384" w:lineRule="auto"/>
      </w:pPr>
      <w:r>
        <w:t xml:space="preserve">Алгоритм BSA (Bubble Scheduling and Allocation) на першому етапі виконання завантажує всі задачі на найбільш досяжний процесор (тобто той, що має найбільше сусідів), потім обходить його сусідів і переміщує на них </w:t>
      </w:r>
      <w:r>
        <w:lastRenderedPageBreak/>
        <w:t>задачі, якщо це дає виграш у часі виконання, після чого повторює ітерацію для одного з цих сусідів, і так до обходу всієї системи.</w:t>
      </w:r>
    </w:p>
    <w:p w14:paraId="15E1654A" w14:textId="77777777" w:rsidR="00D24C66" w:rsidRDefault="00D24C66" w:rsidP="00D24C66">
      <w:pPr>
        <w:pStyle w:val="CText"/>
        <w:spacing w:line="384" w:lineRule="auto"/>
      </w:pPr>
      <w:r>
        <w:t>Алгоритми MH (Mapping Heuristic) і DLS (Dynamic Level Scheduling) є доволі подібними, основною відмінністю є формула пріоритету задачі: у випадку MH це  статичний b-рівень, а у випадку DLS — динамічний рівень, що визначається як різниця між статичним b-рівнем і найбільш раннім часом початку виконання задачі.</w:t>
      </w:r>
    </w:p>
    <w:p w14:paraId="02F794C3" w14:textId="6F483E46" w:rsidR="00D24C66" w:rsidRPr="001517D9" w:rsidRDefault="00D24C66" w:rsidP="00D24C66">
      <w:pPr>
        <w:pStyle w:val="CText"/>
        <w:spacing w:line="384" w:lineRule="auto"/>
        <w:rPr>
          <w:lang w:val="en-US"/>
        </w:rPr>
      </w:pPr>
      <w:r>
        <w:t>Видається доречним віддати перевагу алгоритму MH порівняно з алгоритмом DLS, оскільки у роботі DLS можлива ситуація, коли він планує більш важливі вузли відносно пізно, віддаючи перевагу вузлам з більш раннім часом початку. Це потенційно призводить до неоптимальності планування, яка у топології з невеликою зв'язністю (зокрема у “</w:t>
      </w:r>
      <w:r w:rsidR="002F290B">
        <w:rPr>
          <w:lang w:val="ru-RU" w:eastAsia="uk-UA"/>
        </w:rPr>
        <w:t>матри</w:t>
      </w:r>
      <w:r w:rsidR="002F290B">
        <w:rPr>
          <w:lang w:eastAsia="uk-UA"/>
        </w:rPr>
        <w:t>ці процесорів</w:t>
      </w:r>
      <w:r>
        <w:t>”) може призвести до дуже суттєвого збільшення довжини планування. Алгоритм MH, натомість, демонструє більш стабільну роботу.</w:t>
      </w:r>
    </w:p>
    <w:p w14:paraId="6F12BE40" w14:textId="77777777" w:rsidR="00ED381B" w:rsidRDefault="00ED381B" w:rsidP="00D24C66">
      <w:pPr>
        <w:pStyle w:val="CText"/>
        <w:spacing w:line="384" w:lineRule="auto"/>
        <w:rPr>
          <w:lang w:eastAsia="uk-UA"/>
        </w:rPr>
      </w:pPr>
    </w:p>
    <w:p w14:paraId="3D198D0C" w14:textId="77777777" w:rsidR="0060460B" w:rsidRPr="00FE763E" w:rsidRDefault="00ED381B" w:rsidP="00D24C66">
      <w:pPr>
        <w:pStyle w:val="CHeader2"/>
        <w:spacing w:line="384" w:lineRule="auto"/>
        <w:rPr>
          <w:lang w:val="ru-RU" w:eastAsia="uk-UA"/>
        </w:rPr>
      </w:pPr>
      <w:bookmarkStart w:id="60" w:name="_Toc501619498"/>
      <w:r w:rsidRPr="00AE6CAA">
        <w:rPr>
          <w:lang w:eastAsia="uk-UA"/>
        </w:rPr>
        <w:t>2.</w:t>
      </w:r>
      <w:r>
        <w:rPr>
          <w:lang w:eastAsia="uk-UA"/>
        </w:rPr>
        <w:t>2</w:t>
      </w:r>
      <w:r w:rsidRPr="00AE6CAA">
        <w:rPr>
          <w:lang w:eastAsia="uk-UA"/>
        </w:rPr>
        <w:t xml:space="preserve">. </w:t>
      </w:r>
      <w:r w:rsidR="00E235F6" w:rsidRPr="00E235F6">
        <w:rPr>
          <w:lang w:val="ru-RU" w:eastAsia="uk-UA"/>
        </w:rPr>
        <w:t>Алгоритм</w:t>
      </w:r>
      <w:r w:rsidR="00D24C66">
        <w:rPr>
          <w:lang w:val="ru-RU" w:eastAsia="uk-UA"/>
        </w:rPr>
        <w:t xml:space="preserve"> </w:t>
      </w:r>
      <w:r w:rsidR="00D24C66" w:rsidRPr="00D24C66">
        <w:rPr>
          <w:lang w:val="ru-RU" w:eastAsia="uk-UA"/>
        </w:rPr>
        <w:t>MH</w:t>
      </w:r>
      <w:bookmarkEnd w:id="60"/>
    </w:p>
    <w:p w14:paraId="1844D037" w14:textId="77777777" w:rsidR="00D24C66" w:rsidRDefault="00D24C66" w:rsidP="00D24C66">
      <w:pPr>
        <w:pStyle w:val="CText"/>
        <w:spacing w:line="384" w:lineRule="auto"/>
      </w:pPr>
      <w:r>
        <w:t>Алгоритм MH складається з таких кроків:</w:t>
      </w:r>
    </w:p>
    <w:p w14:paraId="22F49311" w14:textId="77777777" w:rsidR="00D24C66" w:rsidRDefault="00D24C66" w:rsidP="00D24C66">
      <w:pPr>
        <w:pStyle w:val="CText"/>
        <w:spacing w:line="384" w:lineRule="auto"/>
      </w:pPr>
      <w:r>
        <w:t>1) Обчислити статичний b-рівень (sl) кожної вершини графу задач. Під статичним b-рівнем мається на увазі довжина найдовшого можливого шляху від вершини, що розглядається, до кінцевої вершини, з урахуванням самих цих вершин, але без урахування пересилань. sl визначає пріоритет вузла. Якщо два вузли мають однаковий sl, пріоритетнішим вважається вузол із більшим числом вузлів-нащадків. Якщо між вузлами “нічия” за цим параметром теж, конфлікт розв'язується випадковим чином. Черга готових вузлів на цьому етапі включає тільки початкові вузли. Ця черга сортована за спаданням пріоритетів.</w:t>
      </w:r>
    </w:p>
    <w:p w14:paraId="1BBAB8C9" w14:textId="77777777" w:rsidR="00D24C66" w:rsidRDefault="00D24C66" w:rsidP="00D24C66">
      <w:pPr>
        <w:pStyle w:val="CText"/>
        <w:spacing w:line="384" w:lineRule="auto"/>
      </w:pPr>
      <w:r>
        <w:t xml:space="preserve">2) Для чергової задачі визначається процесор, на якому час її початку буде найбільш раннім. Для визначення часу початку аналізується час звільнення </w:t>
      </w:r>
      <w:r>
        <w:lastRenderedPageBreak/>
        <w:t>процесора, час завершення всіх предків задачі і пересилання даних від цих предків з урахуванням топології системи. Задача планується на цей процесор.</w:t>
      </w:r>
    </w:p>
    <w:p w14:paraId="654FC70A" w14:textId="77777777" w:rsidR="00D24C66" w:rsidRDefault="00D24C66" w:rsidP="00D24C66">
      <w:pPr>
        <w:pStyle w:val="CText"/>
        <w:spacing w:line="384" w:lineRule="auto"/>
      </w:pPr>
      <w:r>
        <w:t>3) Вузли, всі предки яких вже заплановані, додаються до черги готових.</w:t>
      </w:r>
    </w:p>
    <w:p w14:paraId="4093CA89" w14:textId="77777777" w:rsidR="00E235F6" w:rsidRDefault="00D24C66" w:rsidP="00D24C66">
      <w:pPr>
        <w:pStyle w:val="CText"/>
        <w:spacing w:line="384" w:lineRule="auto"/>
        <w:rPr>
          <w:lang w:eastAsia="uk-UA"/>
        </w:rPr>
      </w:pPr>
      <w:r>
        <w:t>4) Повернення до кроку 2, поки всі задачі не будуть розподілені по процесорах [3].</w:t>
      </w:r>
      <w:r>
        <w:rPr>
          <w:lang w:eastAsia="uk-UA"/>
        </w:rPr>
        <w:t xml:space="preserve"> </w:t>
      </w:r>
    </w:p>
    <w:p w14:paraId="00CDC5EF" w14:textId="77777777" w:rsidR="00E235F6" w:rsidRDefault="00E235F6" w:rsidP="00E235F6">
      <w:pPr>
        <w:pStyle w:val="CText"/>
        <w:rPr>
          <w:lang w:eastAsia="uk-UA"/>
        </w:rPr>
      </w:pPr>
    </w:p>
    <w:p w14:paraId="712F2555" w14:textId="77777777" w:rsidR="00E235F6" w:rsidRDefault="00E235F6" w:rsidP="00E235F6">
      <w:pPr>
        <w:pStyle w:val="CText"/>
        <w:rPr>
          <w:lang w:eastAsia="uk-UA"/>
        </w:rPr>
      </w:pPr>
    </w:p>
    <w:p w14:paraId="38B820F9" w14:textId="77777777" w:rsidR="00E235F6" w:rsidRDefault="00E235F6" w:rsidP="00E235F6">
      <w:pPr>
        <w:pStyle w:val="CText"/>
        <w:rPr>
          <w:lang w:eastAsia="uk-UA"/>
        </w:rPr>
      </w:pPr>
    </w:p>
    <w:p w14:paraId="0AD5AF7A" w14:textId="77777777" w:rsidR="00E235F6" w:rsidRDefault="00E235F6" w:rsidP="00E235F6">
      <w:pPr>
        <w:pStyle w:val="CText"/>
        <w:rPr>
          <w:lang w:eastAsia="uk-UA"/>
        </w:rPr>
      </w:pPr>
    </w:p>
    <w:p w14:paraId="42B98594" w14:textId="77777777" w:rsidR="00E235F6" w:rsidRDefault="00E235F6" w:rsidP="00E235F6">
      <w:pPr>
        <w:pStyle w:val="CText"/>
        <w:rPr>
          <w:lang w:eastAsia="uk-UA"/>
        </w:rPr>
      </w:pPr>
    </w:p>
    <w:p w14:paraId="624669B0" w14:textId="77777777" w:rsidR="00E235F6" w:rsidRDefault="00E235F6" w:rsidP="00E235F6">
      <w:pPr>
        <w:pStyle w:val="CText"/>
        <w:rPr>
          <w:lang w:eastAsia="uk-UA"/>
        </w:rPr>
      </w:pPr>
    </w:p>
    <w:p w14:paraId="4251667F" w14:textId="77777777" w:rsidR="00D24C66" w:rsidRDefault="00D24C66" w:rsidP="00E235F6">
      <w:pPr>
        <w:pStyle w:val="CText"/>
        <w:rPr>
          <w:lang w:eastAsia="uk-UA"/>
        </w:rPr>
      </w:pPr>
    </w:p>
    <w:p w14:paraId="47D5DCA5" w14:textId="77777777" w:rsidR="00D24C66" w:rsidRDefault="00D24C66" w:rsidP="00E235F6">
      <w:pPr>
        <w:pStyle w:val="CText"/>
        <w:rPr>
          <w:lang w:eastAsia="uk-UA"/>
        </w:rPr>
      </w:pPr>
    </w:p>
    <w:p w14:paraId="727E7CDB" w14:textId="77777777" w:rsidR="00D24C66" w:rsidRDefault="00D24C66" w:rsidP="00E235F6">
      <w:pPr>
        <w:pStyle w:val="CText"/>
        <w:rPr>
          <w:lang w:eastAsia="uk-UA"/>
        </w:rPr>
      </w:pPr>
    </w:p>
    <w:p w14:paraId="7988D25E" w14:textId="77777777" w:rsidR="00D24C66" w:rsidRDefault="00D24C66" w:rsidP="00E235F6">
      <w:pPr>
        <w:pStyle w:val="CText"/>
        <w:rPr>
          <w:lang w:eastAsia="uk-UA"/>
        </w:rPr>
      </w:pPr>
    </w:p>
    <w:p w14:paraId="10FB673F" w14:textId="77777777" w:rsidR="00D24C66" w:rsidRDefault="00D24C66" w:rsidP="00E235F6">
      <w:pPr>
        <w:pStyle w:val="CText"/>
        <w:rPr>
          <w:lang w:eastAsia="uk-UA"/>
        </w:rPr>
      </w:pPr>
    </w:p>
    <w:p w14:paraId="17B4A28C" w14:textId="77777777" w:rsidR="00D24C66" w:rsidRDefault="00D24C66" w:rsidP="00E235F6">
      <w:pPr>
        <w:pStyle w:val="CText"/>
        <w:rPr>
          <w:lang w:eastAsia="uk-UA"/>
        </w:rPr>
      </w:pPr>
    </w:p>
    <w:p w14:paraId="07CC935A" w14:textId="77777777" w:rsidR="00D24C66" w:rsidRDefault="00D24C66" w:rsidP="00E235F6">
      <w:pPr>
        <w:pStyle w:val="CText"/>
        <w:rPr>
          <w:lang w:eastAsia="uk-UA"/>
        </w:rPr>
      </w:pPr>
    </w:p>
    <w:p w14:paraId="4E3DA9E7" w14:textId="77777777" w:rsidR="00D24C66" w:rsidRDefault="00D24C66" w:rsidP="00E235F6">
      <w:pPr>
        <w:pStyle w:val="CText"/>
        <w:rPr>
          <w:lang w:eastAsia="uk-UA"/>
        </w:rPr>
      </w:pPr>
    </w:p>
    <w:p w14:paraId="2EABE453" w14:textId="77777777" w:rsidR="00D24C66" w:rsidRDefault="00D24C66" w:rsidP="00E235F6">
      <w:pPr>
        <w:pStyle w:val="CText"/>
        <w:rPr>
          <w:lang w:eastAsia="uk-UA"/>
        </w:rPr>
      </w:pPr>
    </w:p>
    <w:p w14:paraId="13632317" w14:textId="77777777" w:rsidR="00D24C66" w:rsidRDefault="00D24C66" w:rsidP="00E235F6">
      <w:pPr>
        <w:pStyle w:val="CText"/>
        <w:rPr>
          <w:lang w:eastAsia="uk-UA"/>
        </w:rPr>
      </w:pPr>
    </w:p>
    <w:p w14:paraId="5D45E226" w14:textId="77777777" w:rsidR="00D24C66" w:rsidRDefault="00D24C66" w:rsidP="00E235F6">
      <w:pPr>
        <w:pStyle w:val="CText"/>
        <w:rPr>
          <w:lang w:eastAsia="uk-UA"/>
        </w:rPr>
      </w:pPr>
    </w:p>
    <w:p w14:paraId="5D01BFDE" w14:textId="77777777" w:rsidR="00D24C66" w:rsidRDefault="00D24C66" w:rsidP="00E235F6">
      <w:pPr>
        <w:pStyle w:val="CText"/>
        <w:rPr>
          <w:lang w:eastAsia="uk-UA"/>
        </w:rPr>
      </w:pPr>
    </w:p>
    <w:p w14:paraId="272A8F5A" w14:textId="77777777" w:rsidR="00D24C66" w:rsidRDefault="00D24C66" w:rsidP="00E235F6">
      <w:pPr>
        <w:pStyle w:val="CText"/>
        <w:rPr>
          <w:lang w:eastAsia="uk-UA"/>
        </w:rPr>
      </w:pPr>
    </w:p>
    <w:p w14:paraId="26CA3229" w14:textId="77777777" w:rsidR="00D24C66" w:rsidRDefault="00D24C66" w:rsidP="00E235F6">
      <w:pPr>
        <w:pStyle w:val="CText"/>
        <w:rPr>
          <w:lang w:eastAsia="uk-UA"/>
        </w:rPr>
      </w:pPr>
    </w:p>
    <w:p w14:paraId="35F306CB" w14:textId="77777777" w:rsidR="00D24C66" w:rsidRDefault="00D24C66" w:rsidP="00E235F6">
      <w:pPr>
        <w:pStyle w:val="CText"/>
        <w:rPr>
          <w:lang w:eastAsia="uk-UA"/>
        </w:rPr>
      </w:pPr>
    </w:p>
    <w:p w14:paraId="4758608E" w14:textId="77777777" w:rsidR="00D24C66" w:rsidRDefault="00D24C66" w:rsidP="00E235F6">
      <w:pPr>
        <w:pStyle w:val="CText"/>
        <w:rPr>
          <w:lang w:eastAsia="uk-UA"/>
        </w:rPr>
      </w:pPr>
    </w:p>
    <w:p w14:paraId="247CF404" w14:textId="77777777" w:rsidR="00D24C66" w:rsidRDefault="00D24C66" w:rsidP="00E235F6">
      <w:pPr>
        <w:pStyle w:val="CText"/>
        <w:rPr>
          <w:lang w:eastAsia="uk-UA"/>
        </w:rPr>
      </w:pPr>
    </w:p>
    <w:p w14:paraId="68A9FB6B" w14:textId="77777777" w:rsidR="00D24C66" w:rsidRDefault="00D24C66" w:rsidP="00E235F6">
      <w:pPr>
        <w:pStyle w:val="CText"/>
        <w:rPr>
          <w:lang w:eastAsia="uk-UA"/>
        </w:rPr>
      </w:pPr>
    </w:p>
    <w:p w14:paraId="5C1F1A07" w14:textId="77777777" w:rsidR="00D24C66" w:rsidRDefault="00D24C66" w:rsidP="00E235F6">
      <w:pPr>
        <w:pStyle w:val="CText"/>
        <w:rPr>
          <w:lang w:eastAsia="uk-UA"/>
        </w:rPr>
      </w:pPr>
    </w:p>
    <w:p w14:paraId="3036566F" w14:textId="77777777" w:rsidR="00B01A5A" w:rsidRPr="00AE6CAA" w:rsidRDefault="00B01A5A" w:rsidP="00B01A5A">
      <w:pPr>
        <w:pStyle w:val="CHeader1"/>
        <w:rPr>
          <w:lang w:val="uk-UA"/>
        </w:rPr>
      </w:pPr>
      <w:bookmarkStart w:id="61" w:name="_Toc501619499"/>
      <w:r w:rsidRPr="00AE6CAA">
        <w:rPr>
          <w:lang w:val="uk-UA"/>
        </w:rPr>
        <w:lastRenderedPageBreak/>
        <w:t xml:space="preserve">РОЗДІЛ </w:t>
      </w:r>
      <w:r w:rsidR="00ED381B">
        <w:rPr>
          <w:lang w:val="uk-UA"/>
        </w:rPr>
        <w:t>3</w:t>
      </w:r>
      <w:r w:rsidRPr="00AE6CAA">
        <w:rPr>
          <w:lang w:val="uk-UA"/>
        </w:rPr>
        <w:t>.</w:t>
      </w:r>
      <w:r w:rsidR="002D2614" w:rsidRPr="00AE6CAA">
        <w:rPr>
          <w:lang w:val="uk-UA"/>
        </w:rPr>
        <w:t xml:space="preserve"> </w:t>
      </w:r>
      <w:r w:rsidRPr="00AE6CAA">
        <w:rPr>
          <w:lang w:val="uk-UA"/>
        </w:rPr>
        <w:t>ПРИКЛАД РОБОТИ ПРОГРАМИ</w:t>
      </w:r>
      <w:bookmarkEnd w:id="61"/>
    </w:p>
    <w:p w14:paraId="2F9EBCA3" w14:textId="77777777" w:rsidR="00D24C66" w:rsidRDefault="00D24C66" w:rsidP="00E235F6">
      <w:pPr>
        <w:pStyle w:val="CText"/>
        <w:rPr>
          <w:color w:val="000000" w:themeColor="text1"/>
          <w:lang w:eastAsia="uk-UA"/>
        </w:rPr>
      </w:pPr>
    </w:p>
    <w:p w14:paraId="77B78AA9" w14:textId="77777777" w:rsidR="00D24C66" w:rsidRPr="00D24C66" w:rsidRDefault="00D24C66" w:rsidP="00D24C66">
      <w:pPr>
        <w:pStyle w:val="CText"/>
        <w:rPr>
          <w:color w:val="000000" w:themeColor="text1"/>
          <w:lang w:eastAsia="uk-UA"/>
        </w:rPr>
      </w:pPr>
      <w:r w:rsidRPr="00D24C66">
        <w:rPr>
          <w:color w:val="000000" w:themeColor="text1"/>
          <w:lang w:eastAsia="uk-UA"/>
        </w:rPr>
        <w:t xml:space="preserve">Виконаємо планування графа задач, який показано на рисунку 3.1, на систему, схему якої показано на рисунку 1.1 в розділі 1. </w:t>
      </w:r>
    </w:p>
    <w:p w14:paraId="574F603E" w14:textId="1D082428" w:rsidR="00D24C66" w:rsidRDefault="00D24C66" w:rsidP="00D24C66">
      <w:pPr>
        <w:pStyle w:val="CText"/>
        <w:rPr>
          <w:color w:val="000000" w:themeColor="text1"/>
          <w:lang w:eastAsia="uk-UA"/>
        </w:rPr>
      </w:pPr>
      <w:r w:rsidRPr="00D24C66">
        <w:rPr>
          <w:color w:val="000000" w:themeColor="text1"/>
          <w:lang w:eastAsia="uk-UA"/>
        </w:rPr>
        <w:t xml:space="preserve">У графі задач визначимо найдовший шлях з початкового вузла до кінцевого без урахування ваги пересилань. Цей шлях (довжина якого складає </w:t>
      </w:r>
      <w:r w:rsidR="00632718">
        <w:rPr>
          <w:color w:val="000000" w:themeColor="text1"/>
          <w:lang w:eastAsia="uk-UA"/>
        </w:rPr>
        <w:t>24</w:t>
      </w:r>
      <w:r w:rsidRPr="00D24C66">
        <w:rPr>
          <w:color w:val="000000" w:themeColor="text1"/>
          <w:lang w:eastAsia="uk-UA"/>
        </w:rPr>
        <w:t>) на графі виділено кольором. Довжина цього шляху дозволяє оцінити мінімальний час планування — цей мінімум, утім, не обов'язково може бути досягнутий.</w:t>
      </w:r>
    </w:p>
    <w:p w14:paraId="1B2C0544" w14:textId="099F632E" w:rsidR="007F202A" w:rsidRPr="00D84EE1" w:rsidRDefault="007F202A" w:rsidP="007F202A">
      <w:pPr>
        <w:pStyle w:val="CPictLink"/>
        <w:ind w:firstLine="0"/>
        <w:rPr>
          <w:color w:val="000000" w:themeColor="text1"/>
          <w:lang w:eastAsia="uk-UA"/>
        </w:rPr>
      </w:pPr>
    </w:p>
    <w:p w14:paraId="02D2B3E9" w14:textId="77777777" w:rsidR="00B01A5A" w:rsidRPr="00D84EE1" w:rsidRDefault="00FE763E" w:rsidP="00B22E4F">
      <w:pPr>
        <w:pStyle w:val="CPictLink"/>
        <w:rPr>
          <w:color w:val="000000" w:themeColor="text1"/>
          <w:lang w:eastAsia="uk-UA"/>
        </w:rPr>
      </w:pPr>
      <w:r w:rsidRPr="00FE763E">
        <w:rPr>
          <w:color w:val="000000" w:themeColor="text1"/>
          <w:lang w:eastAsia="uk-UA"/>
        </w:rPr>
        <w:t>Рис. 3.1. Граф задач</w:t>
      </w:r>
    </w:p>
    <w:p w14:paraId="684C9994" w14:textId="7C99E5AE" w:rsidR="00E235F6" w:rsidRDefault="007069A9" w:rsidP="007069A9">
      <w:pPr>
        <w:pStyle w:val="CText"/>
        <w:jc w:val="center"/>
        <w:rPr>
          <w:color w:val="000000" w:themeColor="text1"/>
          <w:lang w:eastAsia="uk-UA"/>
        </w:rPr>
      </w:pPr>
      <w:r>
        <w:rPr>
          <w:noProof/>
          <w:color w:val="000000" w:themeColor="text1"/>
          <w:lang w:val="ru-RU" w:eastAsia="ru-RU"/>
        </w:rPr>
        <w:drawing>
          <wp:inline distT="0" distB="0" distL="0" distR="0" wp14:anchorId="6E66704F" wp14:editId="720E20FB">
            <wp:extent cx="5184544" cy="4655108"/>
            <wp:effectExtent l="0" t="0" r="0" b="0"/>
            <wp:docPr id="102" name="Изображение 102" descr="Course_Graph%2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ourse_Graph%20(1)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4060" cy="4663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ACBBDA" w14:textId="77777777" w:rsidR="00FE763E" w:rsidRDefault="00D24C66" w:rsidP="00D24C66">
      <w:pPr>
        <w:pStyle w:val="CText"/>
        <w:rPr>
          <w:color w:val="000000" w:themeColor="text1"/>
          <w:lang w:eastAsia="uk-UA"/>
        </w:rPr>
      </w:pPr>
      <w:r w:rsidRPr="00D24C66">
        <w:rPr>
          <w:color w:val="000000" w:themeColor="text1"/>
          <w:lang w:eastAsia="uk-UA"/>
        </w:rPr>
        <w:t>На рисунку 3.2 графік Ганта, що представляє результати планування.</w:t>
      </w:r>
    </w:p>
    <w:p w14:paraId="46AF790E" w14:textId="285DB3E5" w:rsidR="006D58B5" w:rsidRPr="00D24C66" w:rsidRDefault="00B86633" w:rsidP="006D58B5">
      <w:pPr>
        <w:pStyle w:val="CText"/>
        <w:ind w:firstLine="0"/>
        <w:rPr>
          <w:color w:val="000000" w:themeColor="text1"/>
          <w:lang w:eastAsia="uk-UA"/>
        </w:rPr>
      </w:pPr>
      <w:r>
        <w:rPr>
          <w:noProof/>
          <w:color w:val="000000" w:themeColor="text1"/>
          <w:lang w:val="ru-RU" w:eastAsia="ru-RU"/>
        </w:rPr>
        <w:lastRenderedPageBreak/>
        <w:drawing>
          <wp:inline distT="0" distB="0" distL="0" distR="0" wp14:anchorId="343EA02C" wp14:editId="7422A84B">
            <wp:extent cx="5925820" cy="3693160"/>
            <wp:effectExtent l="0" t="0" r="0" b="0"/>
            <wp:docPr id="103" name="Изображение 103" descr="../Desktop/Снимок%20экрана%202018-01-18%20в%2021.15.4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../Desktop/Снимок%20экрана%202018-01-18%20в%2021.15.45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5820" cy="3693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C3E647" w14:textId="77777777" w:rsidR="00FE763E" w:rsidRPr="00D84EE1" w:rsidRDefault="00FE763E" w:rsidP="00E235F6">
      <w:pPr>
        <w:pStyle w:val="CText"/>
        <w:ind w:firstLine="0"/>
        <w:jc w:val="center"/>
        <w:rPr>
          <w:color w:val="000000" w:themeColor="text1"/>
          <w:lang w:eastAsia="uk-UA"/>
        </w:rPr>
      </w:pPr>
      <w:r w:rsidRPr="00FE763E">
        <w:rPr>
          <w:color w:val="000000" w:themeColor="text1"/>
          <w:lang w:eastAsia="uk-UA"/>
        </w:rPr>
        <w:t>Рис. 3.2. Результат планування</w:t>
      </w:r>
    </w:p>
    <w:p w14:paraId="7A66039D" w14:textId="77777777" w:rsidR="00D24C66" w:rsidRPr="00D24C66" w:rsidRDefault="00D24C66" w:rsidP="00D24C66">
      <w:pPr>
        <w:pStyle w:val="CText"/>
        <w:rPr>
          <w:color w:val="000000" w:themeColor="text1"/>
          <w:lang w:eastAsia="uk-UA"/>
        </w:rPr>
      </w:pPr>
      <w:r w:rsidRPr="00D24C66">
        <w:rPr>
          <w:color w:val="000000" w:themeColor="text1"/>
          <w:lang w:eastAsia="uk-UA"/>
        </w:rPr>
        <w:t>Задачі плануються у порядку відповідно до статичного b-рівня, як показано у таблиці 3.1.</w:t>
      </w:r>
    </w:p>
    <w:p w14:paraId="36A5855D" w14:textId="77777777" w:rsidR="00D24C66" w:rsidRDefault="00D24C66" w:rsidP="00D24C66">
      <w:pPr>
        <w:pStyle w:val="CText"/>
        <w:rPr>
          <w:color w:val="000000" w:themeColor="text1"/>
          <w:lang w:eastAsia="uk-UA"/>
        </w:rPr>
      </w:pPr>
      <w:r w:rsidRPr="00D24C66">
        <w:rPr>
          <w:color w:val="000000" w:themeColor="text1"/>
          <w:lang w:eastAsia="uk-UA"/>
        </w:rPr>
        <w:t>Пересилання даних між процесорами показано в таблиці 3.2.</w:t>
      </w:r>
    </w:p>
    <w:p w14:paraId="06FA06D9" w14:textId="77777777" w:rsidR="00FE763E" w:rsidRDefault="00FE763E" w:rsidP="00FE763E">
      <w:pPr>
        <w:pStyle w:val="CTableHeader"/>
        <w:rPr>
          <w:lang w:eastAsia="uk-UA"/>
        </w:rPr>
      </w:pPr>
    </w:p>
    <w:p w14:paraId="40E55FF0" w14:textId="77777777" w:rsidR="00FE763E" w:rsidRDefault="00FE763E" w:rsidP="00FE763E">
      <w:pPr>
        <w:pStyle w:val="CTableHeader"/>
      </w:pPr>
      <w:r>
        <w:rPr>
          <w:lang w:eastAsia="uk-UA"/>
        </w:rPr>
        <w:t>Таблиця 3.1. Порядок планування задач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B26B0C" w14:paraId="415C51E9" w14:textId="77777777" w:rsidTr="003331A7">
        <w:tc>
          <w:tcPr>
            <w:tcW w:w="4672" w:type="dxa"/>
          </w:tcPr>
          <w:p w14:paraId="3A9E615D" w14:textId="77777777" w:rsidR="00B26B0C" w:rsidRPr="00B26B0C" w:rsidRDefault="00B26B0C" w:rsidP="00B01A5A">
            <w:pPr>
              <w:pStyle w:val="CText"/>
              <w:ind w:firstLine="0"/>
              <w:rPr>
                <w:color w:val="000000" w:themeColor="text1"/>
                <w:lang w:eastAsia="uk-UA"/>
              </w:rPr>
            </w:pPr>
            <w:r>
              <w:rPr>
                <w:color w:val="000000" w:themeColor="text1"/>
                <w:lang w:eastAsia="uk-UA"/>
              </w:rPr>
              <w:t>Номер задачі</w:t>
            </w:r>
          </w:p>
        </w:tc>
        <w:tc>
          <w:tcPr>
            <w:tcW w:w="4672" w:type="dxa"/>
          </w:tcPr>
          <w:p w14:paraId="690A0B31" w14:textId="77777777" w:rsidR="00B26B0C" w:rsidRPr="00B26B0C" w:rsidRDefault="00B26B0C" w:rsidP="00B01A5A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sl</w:t>
            </w:r>
          </w:p>
        </w:tc>
      </w:tr>
      <w:tr w:rsidR="00B26B0C" w14:paraId="228168D5" w14:textId="77777777" w:rsidTr="003331A7">
        <w:tc>
          <w:tcPr>
            <w:tcW w:w="4672" w:type="dxa"/>
          </w:tcPr>
          <w:p w14:paraId="0DBF1BD5" w14:textId="13C59B13" w:rsidR="00B26B0C" w:rsidRPr="00B26B0C" w:rsidRDefault="003331A7" w:rsidP="00B01A5A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1</w:t>
            </w:r>
          </w:p>
        </w:tc>
        <w:tc>
          <w:tcPr>
            <w:tcW w:w="4672" w:type="dxa"/>
          </w:tcPr>
          <w:p w14:paraId="779B7917" w14:textId="0EEDF21C" w:rsidR="00B26B0C" w:rsidRPr="00B26B0C" w:rsidRDefault="0066705E" w:rsidP="00B01A5A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24</w:t>
            </w:r>
          </w:p>
        </w:tc>
      </w:tr>
      <w:tr w:rsidR="00B26B0C" w14:paraId="628A4CD7" w14:textId="77777777" w:rsidTr="003331A7">
        <w:tc>
          <w:tcPr>
            <w:tcW w:w="4672" w:type="dxa"/>
          </w:tcPr>
          <w:p w14:paraId="599F886C" w14:textId="4CD70D25" w:rsidR="00B26B0C" w:rsidRPr="00B26B0C" w:rsidRDefault="003331A7" w:rsidP="00B01A5A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3</w:t>
            </w:r>
          </w:p>
        </w:tc>
        <w:tc>
          <w:tcPr>
            <w:tcW w:w="4672" w:type="dxa"/>
          </w:tcPr>
          <w:p w14:paraId="5841774B" w14:textId="6608B65C" w:rsidR="00B26B0C" w:rsidRPr="00B26B0C" w:rsidRDefault="00B26B0C" w:rsidP="0066705E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2</w:t>
            </w:r>
            <w:r w:rsidR="0066705E">
              <w:rPr>
                <w:color w:val="000000" w:themeColor="text1"/>
                <w:lang w:val="en-US" w:eastAsia="uk-UA"/>
              </w:rPr>
              <w:t>3</w:t>
            </w:r>
          </w:p>
        </w:tc>
      </w:tr>
      <w:tr w:rsidR="00B26B0C" w14:paraId="1C4617EA" w14:textId="77777777" w:rsidTr="003331A7">
        <w:tc>
          <w:tcPr>
            <w:tcW w:w="4672" w:type="dxa"/>
          </w:tcPr>
          <w:p w14:paraId="6EB2B0B7" w14:textId="7656776C" w:rsidR="00B26B0C" w:rsidRPr="00B26B0C" w:rsidRDefault="003331A7" w:rsidP="00B01A5A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2</w:t>
            </w:r>
          </w:p>
        </w:tc>
        <w:tc>
          <w:tcPr>
            <w:tcW w:w="4672" w:type="dxa"/>
          </w:tcPr>
          <w:p w14:paraId="583249CD" w14:textId="420D60C1" w:rsidR="00B26B0C" w:rsidRPr="00B26B0C" w:rsidRDefault="00B26B0C" w:rsidP="0066705E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2</w:t>
            </w:r>
            <w:r w:rsidR="0066705E">
              <w:rPr>
                <w:color w:val="000000" w:themeColor="text1"/>
                <w:lang w:val="en-US" w:eastAsia="uk-UA"/>
              </w:rPr>
              <w:t>3</w:t>
            </w:r>
          </w:p>
        </w:tc>
      </w:tr>
      <w:tr w:rsidR="00B26B0C" w14:paraId="3714B1C9" w14:textId="77777777" w:rsidTr="003331A7">
        <w:tc>
          <w:tcPr>
            <w:tcW w:w="4672" w:type="dxa"/>
          </w:tcPr>
          <w:p w14:paraId="481028B3" w14:textId="5208A117" w:rsidR="00B26B0C" w:rsidRPr="00B26B0C" w:rsidRDefault="003331A7" w:rsidP="00B01A5A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4</w:t>
            </w:r>
          </w:p>
        </w:tc>
        <w:tc>
          <w:tcPr>
            <w:tcW w:w="4672" w:type="dxa"/>
          </w:tcPr>
          <w:p w14:paraId="2EF639D0" w14:textId="0A7D81FD" w:rsidR="00B26B0C" w:rsidRPr="00B26B0C" w:rsidRDefault="00B26B0C" w:rsidP="0066705E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2</w:t>
            </w:r>
            <w:r w:rsidR="0066705E">
              <w:rPr>
                <w:color w:val="000000" w:themeColor="text1"/>
                <w:lang w:val="en-US" w:eastAsia="uk-UA"/>
              </w:rPr>
              <w:t>3</w:t>
            </w:r>
          </w:p>
        </w:tc>
      </w:tr>
      <w:tr w:rsidR="00B26B0C" w14:paraId="16D2504C" w14:textId="77777777" w:rsidTr="003331A7">
        <w:tc>
          <w:tcPr>
            <w:tcW w:w="4672" w:type="dxa"/>
          </w:tcPr>
          <w:p w14:paraId="2FF541F7" w14:textId="4224D240" w:rsidR="00B26B0C" w:rsidRPr="00B26B0C" w:rsidRDefault="003331A7" w:rsidP="00B01A5A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7</w:t>
            </w:r>
          </w:p>
        </w:tc>
        <w:tc>
          <w:tcPr>
            <w:tcW w:w="4672" w:type="dxa"/>
          </w:tcPr>
          <w:p w14:paraId="6EF06151" w14:textId="77777777" w:rsidR="00B26B0C" w:rsidRPr="00B26B0C" w:rsidRDefault="00B26B0C" w:rsidP="00B01A5A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20</w:t>
            </w:r>
          </w:p>
        </w:tc>
      </w:tr>
      <w:tr w:rsidR="00B26B0C" w14:paraId="73C4046E" w14:textId="77777777" w:rsidTr="003331A7">
        <w:tc>
          <w:tcPr>
            <w:tcW w:w="4672" w:type="dxa"/>
          </w:tcPr>
          <w:p w14:paraId="1D5F2E6E" w14:textId="12047DA3" w:rsidR="00B26B0C" w:rsidRPr="00B26B0C" w:rsidRDefault="003331A7" w:rsidP="00B01A5A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0</w:t>
            </w:r>
          </w:p>
        </w:tc>
        <w:tc>
          <w:tcPr>
            <w:tcW w:w="4672" w:type="dxa"/>
          </w:tcPr>
          <w:p w14:paraId="6784FBFD" w14:textId="213E148A" w:rsidR="00B26B0C" w:rsidRPr="00B26B0C" w:rsidRDefault="0066705E" w:rsidP="00B01A5A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20</w:t>
            </w:r>
          </w:p>
        </w:tc>
      </w:tr>
      <w:tr w:rsidR="00B26B0C" w14:paraId="4D46A8F2" w14:textId="77777777" w:rsidTr="003331A7">
        <w:trPr>
          <w:trHeight w:val="301"/>
        </w:trPr>
        <w:tc>
          <w:tcPr>
            <w:tcW w:w="4672" w:type="dxa"/>
          </w:tcPr>
          <w:p w14:paraId="41EAE2E7" w14:textId="32082A6C" w:rsidR="00B26B0C" w:rsidRPr="00B26B0C" w:rsidRDefault="003331A7" w:rsidP="00B01A5A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8</w:t>
            </w:r>
          </w:p>
        </w:tc>
        <w:tc>
          <w:tcPr>
            <w:tcW w:w="4672" w:type="dxa"/>
          </w:tcPr>
          <w:p w14:paraId="6B0F83F8" w14:textId="4714CD5C" w:rsidR="00B26B0C" w:rsidRPr="00B26B0C" w:rsidRDefault="00B26B0C" w:rsidP="0066705E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1</w:t>
            </w:r>
            <w:r w:rsidR="0066705E">
              <w:rPr>
                <w:color w:val="000000" w:themeColor="text1"/>
                <w:lang w:val="en-US" w:eastAsia="uk-UA"/>
              </w:rPr>
              <w:t>8</w:t>
            </w:r>
          </w:p>
        </w:tc>
      </w:tr>
      <w:tr w:rsidR="00B26B0C" w14:paraId="2DE163F8" w14:textId="77777777" w:rsidTr="003331A7">
        <w:trPr>
          <w:trHeight w:val="83"/>
        </w:trPr>
        <w:tc>
          <w:tcPr>
            <w:tcW w:w="4672" w:type="dxa"/>
          </w:tcPr>
          <w:p w14:paraId="2ACC1C77" w14:textId="6A489EF8" w:rsidR="00B26B0C" w:rsidRDefault="003331A7" w:rsidP="00B01A5A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5</w:t>
            </w:r>
          </w:p>
        </w:tc>
        <w:tc>
          <w:tcPr>
            <w:tcW w:w="4672" w:type="dxa"/>
          </w:tcPr>
          <w:p w14:paraId="736CBED2" w14:textId="04119A1F" w:rsidR="00B26B0C" w:rsidRDefault="00B26B0C" w:rsidP="0066705E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1</w:t>
            </w:r>
            <w:r w:rsidR="0066705E">
              <w:rPr>
                <w:color w:val="000000" w:themeColor="text1"/>
                <w:lang w:val="en-US" w:eastAsia="uk-UA"/>
              </w:rPr>
              <w:t>6</w:t>
            </w:r>
          </w:p>
        </w:tc>
      </w:tr>
      <w:tr w:rsidR="00B26B0C" w14:paraId="6F00A62B" w14:textId="77777777" w:rsidTr="003331A7">
        <w:trPr>
          <w:trHeight w:val="79"/>
        </w:trPr>
        <w:tc>
          <w:tcPr>
            <w:tcW w:w="4672" w:type="dxa"/>
          </w:tcPr>
          <w:p w14:paraId="3AC4E74D" w14:textId="5B803B99" w:rsidR="00B26B0C" w:rsidRDefault="003331A7" w:rsidP="00B01A5A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6</w:t>
            </w:r>
          </w:p>
        </w:tc>
        <w:tc>
          <w:tcPr>
            <w:tcW w:w="4672" w:type="dxa"/>
          </w:tcPr>
          <w:p w14:paraId="2EEA5661" w14:textId="77777777" w:rsidR="00B26B0C" w:rsidRDefault="00B26B0C" w:rsidP="00B01A5A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13</w:t>
            </w:r>
          </w:p>
        </w:tc>
      </w:tr>
      <w:tr w:rsidR="00B26B0C" w14:paraId="12CF0E86" w14:textId="77777777" w:rsidTr="003331A7">
        <w:trPr>
          <w:trHeight w:val="79"/>
        </w:trPr>
        <w:tc>
          <w:tcPr>
            <w:tcW w:w="4672" w:type="dxa"/>
          </w:tcPr>
          <w:p w14:paraId="06F3C526" w14:textId="4F8497AA" w:rsidR="00B26B0C" w:rsidRDefault="003331A7" w:rsidP="00B01A5A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10</w:t>
            </w:r>
          </w:p>
        </w:tc>
        <w:tc>
          <w:tcPr>
            <w:tcW w:w="4672" w:type="dxa"/>
          </w:tcPr>
          <w:p w14:paraId="50DEEA4B" w14:textId="77777777" w:rsidR="00B26B0C" w:rsidRDefault="00B26B0C" w:rsidP="00B01A5A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11</w:t>
            </w:r>
          </w:p>
        </w:tc>
      </w:tr>
      <w:tr w:rsidR="00B26B0C" w14:paraId="63EBBC70" w14:textId="77777777" w:rsidTr="003331A7">
        <w:trPr>
          <w:trHeight w:val="79"/>
        </w:trPr>
        <w:tc>
          <w:tcPr>
            <w:tcW w:w="4672" w:type="dxa"/>
          </w:tcPr>
          <w:p w14:paraId="2C6CE4E7" w14:textId="23CF3711" w:rsidR="00B26B0C" w:rsidRDefault="003331A7" w:rsidP="00B01A5A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lastRenderedPageBreak/>
              <w:t>11</w:t>
            </w:r>
          </w:p>
        </w:tc>
        <w:tc>
          <w:tcPr>
            <w:tcW w:w="4672" w:type="dxa"/>
          </w:tcPr>
          <w:p w14:paraId="68962A90" w14:textId="77777777" w:rsidR="00B26B0C" w:rsidRDefault="00B26B0C" w:rsidP="00B01A5A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11</w:t>
            </w:r>
          </w:p>
        </w:tc>
      </w:tr>
      <w:tr w:rsidR="00B26B0C" w14:paraId="0C6E859E" w14:textId="77777777" w:rsidTr="003331A7">
        <w:trPr>
          <w:trHeight w:val="79"/>
        </w:trPr>
        <w:tc>
          <w:tcPr>
            <w:tcW w:w="4672" w:type="dxa"/>
          </w:tcPr>
          <w:p w14:paraId="65A904A1" w14:textId="582B49C0" w:rsidR="00B26B0C" w:rsidRDefault="003331A7" w:rsidP="00B01A5A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9</w:t>
            </w:r>
          </w:p>
        </w:tc>
        <w:tc>
          <w:tcPr>
            <w:tcW w:w="4672" w:type="dxa"/>
          </w:tcPr>
          <w:p w14:paraId="20237C91" w14:textId="77777777" w:rsidR="00B26B0C" w:rsidRDefault="00B26B0C" w:rsidP="00B01A5A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10</w:t>
            </w:r>
          </w:p>
        </w:tc>
      </w:tr>
      <w:tr w:rsidR="00B26B0C" w14:paraId="5E850562" w14:textId="77777777" w:rsidTr="003331A7">
        <w:trPr>
          <w:trHeight w:val="79"/>
        </w:trPr>
        <w:tc>
          <w:tcPr>
            <w:tcW w:w="4672" w:type="dxa"/>
          </w:tcPr>
          <w:p w14:paraId="0708C80F" w14:textId="4C44CBF5" w:rsidR="00B26B0C" w:rsidRDefault="003331A7" w:rsidP="00B01A5A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12</w:t>
            </w:r>
          </w:p>
        </w:tc>
        <w:tc>
          <w:tcPr>
            <w:tcW w:w="4672" w:type="dxa"/>
          </w:tcPr>
          <w:p w14:paraId="76EF89C3" w14:textId="77777777" w:rsidR="00B26B0C" w:rsidRDefault="00B26B0C" w:rsidP="00B01A5A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7</w:t>
            </w:r>
          </w:p>
        </w:tc>
      </w:tr>
      <w:tr w:rsidR="003331A7" w14:paraId="716FC0EC" w14:textId="77777777" w:rsidTr="00D677EB">
        <w:trPr>
          <w:trHeight w:val="79"/>
        </w:trPr>
        <w:tc>
          <w:tcPr>
            <w:tcW w:w="4672" w:type="dxa"/>
          </w:tcPr>
          <w:p w14:paraId="11F04A6C" w14:textId="77777777" w:rsidR="003331A7" w:rsidRDefault="003331A7" w:rsidP="00D677EB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13</w:t>
            </w:r>
          </w:p>
        </w:tc>
        <w:tc>
          <w:tcPr>
            <w:tcW w:w="4672" w:type="dxa"/>
          </w:tcPr>
          <w:p w14:paraId="4A63CB01" w14:textId="77777777" w:rsidR="003331A7" w:rsidRDefault="003331A7" w:rsidP="00D677EB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5</w:t>
            </w:r>
          </w:p>
        </w:tc>
      </w:tr>
      <w:tr w:rsidR="00B26B0C" w14:paraId="2DCCE794" w14:textId="77777777" w:rsidTr="003331A7">
        <w:trPr>
          <w:trHeight w:val="79"/>
        </w:trPr>
        <w:tc>
          <w:tcPr>
            <w:tcW w:w="4672" w:type="dxa"/>
          </w:tcPr>
          <w:p w14:paraId="302C7112" w14:textId="7ADA9442" w:rsidR="00B26B0C" w:rsidRDefault="003331A7" w:rsidP="003331A7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14</w:t>
            </w:r>
          </w:p>
        </w:tc>
        <w:tc>
          <w:tcPr>
            <w:tcW w:w="4672" w:type="dxa"/>
          </w:tcPr>
          <w:p w14:paraId="33FA8BAB" w14:textId="77777777" w:rsidR="00B26B0C" w:rsidRDefault="00B26B0C" w:rsidP="00B01A5A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5</w:t>
            </w:r>
          </w:p>
        </w:tc>
      </w:tr>
      <w:tr w:rsidR="00B26B0C" w14:paraId="1B47995E" w14:textId="77777777" w:rsidTr="003331A7">
        <w:trPr>
          <w:trHeight w:val="440"/>
        </w:trPr>
        <w:tc>
          <w:tcPr>
            <w:tcW w:w="4672" w:type="dxa"/>
          </w:tcPr>
          <w:p w14:paraId="28DCE50B" w14:textId="19B71788" w:rsidR="00B26B0C" w:rsidRDefault="00B26B0C" w:rsidP="003331A7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1</w:t>
            </w:r>
            <w:r w:rsidR="003331A7">
              <w:rPr>
                <w:color w:val="000000" w:themeColor="text1"/>
                <w:lang w:val="en-US" w:eastAsia="uk-UA"/>
              </w:rPr>
              <w:t>5</w:t>
            </w:r>
          </w:p>
        </w:tc>
        <w:tc>
          <w:tcPr>
            <w:tcW w:w="4672" w:type="dxa"/>
          </w:tcPr>
          <w:p w14:paraId="3D4BAD64" w14:textId="77777777" w:rsidR="00B26B0C" w:rsidRDefault="00B26B0C" w:rsidP="00B01A5A">
            <w:pPr>
              <w:pStyle w:val="CText"/>
              <w:ind w:firstLine="0"/>
              <w:rPr>
                <w:color w:val="000000" w:themeColor="text1"/>
                <w:lang w:val="en-US" w:eastAsia="uk-UA"/>
              </w:rPr>
            </w:pPr>
            <w:r>
              <w:rPr>
                <w:color w:val="000000" w:themeColor="text1"/>
                <w:lang w:val="en-US" w:eastAsia="uk-UA"/>
              </w:rPr>
              <w:t>4</w:t>
            </w:r>
          </w:p>
        </w:tc>
      </w:tr>
    </w:tbl>
    <w:p w14:paraId="24D35BEE" w14:textId="77777777" w:rsidR="00FE763E" w:rsidRDefault="00FE763E" w:rsidP="00B01A5A">
      <w:pPr>
        <w:pStyle w:val="CText"/>
        <w:rPr>
          <w:color w:val="000000" w:themeColor="text1"/>
          <w:lang w:eastAsia="uk-UA"/>
        </w:rPr>
      </w:pPr>
    </w:p>
    <w:p w14:paraId="5B7A7674" w14:textId="77777777" w:rsidR="00FE763E" w:rsidRPr="00B26B0C" w:rsidRDefault="00B26B0C" w:rsidP="00FE763E">
      <w:pPr>
        <w:pStyle w:val="CTableHeader"/>
        <w:rPr>
          <w:lang w:val="ru-RU"/>
        </w:rPr>
      </w:pPr>
      <w:r w:rsidRPr="00B26B0C">
        <w:rPr>
          <w:lang w:val="ru-RU"/>
        </w:rPr>
        <w:t>Таблиця 3.2. Міжпроцесорні пересилання (у порядку планування)</w:t>
      </w:r>
    </w:p>
    <w:tbl>
      <w:tblPr>
        <w:tblW w:w="6854" w:type="dxa"/>
        <w:tblInd w:w="-12" w:type="dxa"/>
        <w:tblBorders>
          <w:top w:val="single" w:sz="2" w:space="0" w:color="000001"/>
          <w:left w:val="single" w:sz="2" w:space="0" w:color="000001"/>
          <w:bottom w:val="single" w:sz="2" w:space="0" w:color="000001"/>
          <w:insideH w:val="single" w:sz="2" w:space="0" w:color="000001"/>
        </w:tblBorders>
        <w:tblCellMar>
          <w:top w:w="55" w:type="dxa"/>
          <w:left w:w="33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1094"/>
        <w:gridCol w:w="1973"/>
        <w:gridCol w:w="1757"/>
        <w:gridCol w:w="2030"/>
      </w:tblGrid>
      <w:tr w:rsidR="00B26B0C" w14:paraId="5B8E4075" w14:textId="77777777" w:rsidTr="00144382">
        <w:tc>
          <w:tcPr>
            <w:tcW w:w="109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041F1470" w14:textId="77777777" w:rsidR="00B26B0C" w:rsidRDefault="00B26B0C" w:rsidP="00E85839">
            <w:pPr>
              <w:pStyle w:val="affa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Лінк</w:t>
            </w:r>
          </w:p>
        </w:tc>
        <w:tc>
          <w:tcPr>
            <w:tcW w:w="197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375FCD6D" w14:textId="77777777" w:rsidR="00B26B0C" w:rsidRDefault="00B26B0C" w:rsidP="00E85839">
            <w:pPr>
              <w:pStyle w:val="affa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Часовий інтервал</w:t>
            </w:r>
          </w:p>
        </w:tc>
        <w:tc>
          <w:tcPr>
            <w:tcW w:w="175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7158A609" w14:textId="77777777" w:rsidR="00B26B0C" w:rsidRDefault="00B26B0C" w:rsidP="00E85839">
            <w:pPr>
              <w:pStyle w:val="affa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Задача-відправник</w:t>
            </w:r>
          </w:p>
        </w:tc>
        <w:tc>
          <w:tcPr>
            <w:tcW w:w="2030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70E6A67F" w14:textId="77777777" w:rsidR="00B26B0C" w:rsidRDefault="00B26B0C" w:rsidP="00E85839">
            <w:pPr>
              <w:pStyle w:val="affa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Задача-отримувач</w:t>
            </w:r>
          </w:p>
        </w:tc>
      </w:tr>
      <w:tr w:rsidR="00B26B0C" w14:paraId="3C352205" w14:textId="77777777" w:rsidTr="00144382">
        <w:tc>
          <w:tcPr>
            <w:tcW w:w="109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7B4BBF1D" w14:textId="4288DB25" w:rsidR="00B26B0C" w:rsidRDefault="00B26B0C" w:rsidP="00144382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P</w:t>
            </w:r>
            <w:r w:rsidR="00144382">
              <w:rPr>
                <w:color w:val="000000" w:themeColor="text1"/>
                <w:sz w:val="24"/>
                <w:szCs w:val="24"/>
                <w:lang w:eastAsia="uk-UA"/>
              </w:rPr>
              <w:t>1</w:t>
            </w:r>
            <w:r>
              <w:rPr>
                <w:color w:val="000000" w:themeColor="text1"/>
                <w:sz w:val="24"/>
                <w:szCs w:val="24"/>
                <w:lang w:eastAsia="uk-UA"/>
              </w:rPr>
              <w:t>-P</w:t>
            </w:r>
            <w:r w:rsidR="00144382">
              <w:rPr>
                <w:color w:val="000000" w:themeColor="text1"/>
                <w:sz w:val="24"/>
                <w:szCs w:val="24"/>
                <w:lang w:eastAsia="uk-UA"/>
              </w:rPr>
              <w:t>2</w:t>
            </w:r>
          </w:p>
        </w:tc>
        <w:tc>
          <w:tcPr>
            <w:tcW w:w="197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23EFA9FB" w14:textId="64A4839D" w:rsidR="00B26B0C" w:rsidRDefault="009104E1" w:rsidP="00E85839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4</w:t>
            </w:r>
          </w:p>
        </w:tc>
        <w:tc>
          <w:tcPr>
            <w:tcW w:w="175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3C58D222" w14:textId="2914D82F" w:rsidR="00B26B0C" w:rsidRDefault="00144382" w:rsidP="00E8583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030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368234EC" w14:textId="486AA885" w:rsidR="00B26B0C" w:rsidRDefault="00144382" w:rsidP="00E8583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</w:tr>
      <w:tr w:rsidR="00B26B0C" w14:paraId="7E0AEA0B" w14:textId="77777777" w:rsidTr="00144382">
        <w:tc>
          <w:tcPr>
            <w:tcW w:w="109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5D66DCF3" w14:textId="0705A3D9" w:rsidR="00B26B0C" w:rsidRDefault="00B26B0C" w:rsidP="00144382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P</w:t>
            </w:r>
            <w:r w:rsidR="00144382">
              <w:rPr>
                <w:color w:val="000000" w:themeColor="text1"/>
                <w:sz w:val="24"/>
                <w:szCs w:val="24"/>
                <w:lang w:eastAsia="uk-UA"/>
              </w:rPr>
              <w:t>1</w:t>
            </w:r>
            <w:r>
              <w:rPr>
                <w:color w:val="000000" w:themeColor="text1"/>
                <w:sz w:val="24"/>
                <w:szCs w:val="24"/>
                <w:lang w:eastAsia="uk-UA"/>
              </w:rPr>
              <w:t>-P</w:t>
            </w:r>
            <w:r w:rsidR="00144382">
              <w:rPr>
                <w:color w:val="000000" w:themeColor="text1"/>
                <w:sz w:val="24"/>
                <w:szCs w:val="24"/>
                <w:lang w:eastAsia="uk-UA"/>
              </w:rPr>
              <w:t>4</w:t>
            </w:r>
          </w:p>
        </w:tc>
        <w:tc>
          <w:tcPr>
            <w:tcW w:w="197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4E374CE3" w14:textId="1CBE606B" w:rsidR="00B26B0C" w:rsidRDefault="006D70EF" w:rsidP="00E85839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5</w:t>
            </w:r>
          </w:p>
        </w:tc>
        <w:tc>
          <w:tcPr>
            <w:tcW w:w="175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3A8D8EE9" w14:textId="1FB643BD" w:rsidR="00B26B0C" w:rsidRDefault="00144382" w:rsidP="00E8583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030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63B05071" w14:textId="3ECFD3E7" w:rsidR="00B26B0C" w:rsidRDefault="00144382" w:rsidP="00E85839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8</w:t>
            </w:r>
          </w:p>
        </w:tc>
      </w:tr>
      <w:tr w:rsidR="00B26B0C" w14:paraId="1A6C59DD" w14:textId="77777777" w:rsidTr="00144382">
        <w:tc>
          <w:tcPr>
            <w:tcW w:w="109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03C1B6E3" w14:textId="77777777" w:rsidR="00B26B0C" w:rsidRDefault="00B26B0C" w:rsidP="00E85839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P3-P4</w:t>
            </w:r>
          </w:p>
        </w:tc>
        <w:tc>
          <w:tcPr>
            <w:tcW w:w="197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3991E4ED" w14:textId="61C2D2FE" w:rsidR="00B26B0C" w:rsidRDefault="009104E1" w:rsidP="009104E1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6</w:t>
            </w:r>
          </w:p>
        </w:tc>
        <w:tc>
          <w:tcPr>
            <w:tcW w:w="175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2D08365C" w14:textId="2E517A22" w:rsidR="00B26B0C" w:rsidRDefault="00144382" w:rsidP="00E8583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030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2F1A2E3B" w14:textId="460119BD" w:rsidR="00B26B0C" w:rsidRDefault="00144382" w:rsidP="00E8583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</w:tr>
      <w:tr w:rsidR="00B26B0C" w14:paraId="47A5106D" w14:textId="77777777" w:rsidTr="00144382">
        <w:tc>
          <w:tcPr>
            <w:tcW w:w="109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49C03140" w14:textId="7C99A459" w:rsidR="00B26B0C" w:rsidRDefault="00B26B0C" w:rsidP="00144382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P4-P</w:t>
            </w:r>
            <w:r w:rsidR="00144382">
              <w:rPr>
                <w:color w:val="000000" w:themeColor="text1"/>
                <w:sz w:val="24"/>
                <w:szCs w:val="24"/>
                <w:lang w:eastAsia="uk-UA"/>
              </w:rPr>
              <w:t>1</w:t>
            </w:r>
          </w:p>
        </w:tc>
        <w:tc>
          <w:tcPr>
            <w:tcW w:w="197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6D2E4667" w14:textId="527D94FD" w:rsidR="00B26B0C" w:rsidRDefault="009104E1" w:rsidP="00E85839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5</w:t>
            </w:r>
          </w:p>
        </w:tc>
        <w:tc>
          <w:tcPr>
            <w:tcW w:w="175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234FDBAD" w14:textId="06C74757" w:rsidR="00B26B0C" w:rsidRDefault="00144382" w:rsidP="00E8583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2030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49AB31DF" w14:textId="334532D0" w:rsidR="00B26B0C" w:rsidRDefault="00144382" w:rsidP="00E8583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B26B0C" w14:paraId="06DE9C9B" w14:textId="77777777" w:rsidTr="00144382">
        <w:tc>
          <w:tcPr>
            <w:tcW w:w="109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22740C54" w14:textId="48A2F487" w:rsidR="00B26B0C" w:rsidRDefault="00B26B0C" w:rsidP="00144382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P</w:t>
            </w:r>
            <w:r w:rsidR="00144382">
              <w:rPr>
                <w:color w:val="000000" w:themeColor="text1"/>
                <w:sz w:val="24"/>
                <w:szCs w:val="24"/>
                <w:lang w:eastAsia="uk-UA"/>
              </w:rPr>
              <w:t>1</w:t>
            </w:r>
            <w:r>
              <w:rPr>
                <w:color w:val="000000" w:themeColor="text1"/>
                <w:sz w:val="24"/>
                <w:szCs w:val="24"/>
                <w:lang w:eastAsia="uk-UA"/>
              </w:rPr>
              <w:t>-P</w:t>
            </w:r>
            <w:r w:rsidR="00144382">
              <w:rPr>
                <w:color w:val="000000" w:themeColor="text1"/>
                <w:sz w:val="24"/>
                <w:szCs w:val="24"/>
                <w:lang w:eastAsia="uk-UA"/>
              </w:rPr>
              <w:t>0</w:t>
            </w:r>
          </w:p>
        </w:tc>
        <w:tc>
          <w:tcPr>
            <w:tcW w:w="197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5909A71D" w14:textId="6CA5FFB4" w:rsidR="00B26B0C" w:rsidRDefault="009104E1" w:rsidP="00E85839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6</w:t>
            </w:r>
          </w:p>
        </w:tc>
        <w:tc>
          <w:tcPr>
            <w:tcW w:w="175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625CF101" w14:textId="2608980B" w:rsidR="00B26B0C" w:rsidRDefault="00144382" w:rsidP="00E8583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2030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22969BAA" w14:textId="00BB3686" w:rsidR="00B26B0C" w:rsidRDefault="00144382" w:rsidP="00E8583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B26B0C" w14:paraId="75E9F022" w14:textId="77777777" w:rsidTr="00144382">
        <w:tc>
          <w:tcPr>
            <w:tcW w:w="109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252AA39A" w14:textId="047A31C5" w:rsidR="00B26B0C" w:rsidRDefault="00B26B0C" w:rsidP="00144382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P</w:t>
            </w:r>
            <w:r w:rsidR="00144382">
              <w:rPr>
                <w:color w:val="000000" w:themeColor="text1"/>
                <w:sz w:val="24"/>
                <w:szCs w:val="24"/>
                <w:lang w:eastAsia="uk-UA"/>
              </w:rPr>
              <w:t>0</w:t>
            </w:r>
            <w:r>
              <w:rPr>
                <w:color w:val="000000" w:themeColor="text1"/>
                <w:sz w:val="24"/>
                <w:szCs w:val="24"/>
                <w:lang w:eastAsia="uk-UA"/>
              </w:rPr>
              <w:t>-P</w:t>
            </w:r>
            <w:r w:rsidR="00144382">
              <w:rPr>
                <w:color w:val="000000" w:themeColor="text1"/>
                <w:sz w:val="24"/>
                <w:szCs w:val="24"/>
                <w:lang w:eastAsia="uk-UA"/>
              </w:rPr>
              <w:t>1</w:t>
            </w:r>
          </w:p>
        </w:tc>
        <w:tc>
          <w:tcPr>
            <w:tcW w:w="197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6FD314BF" w14:textId="5CF18A89" w:rsidR="00B26B0C" w:rsidRDefault="009104E1" w:rsidP="00E85839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10</w:t>
            </w:r>
          </w:p>
        </w:tc>
        <w:tc>
          <w:tcPr>
            <w:tcW w:w="175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0FCFE05F" w14:textId="32BDA3C1" w:rsidR="00B26B0C" w:rsidRDefault="00144382" w:rsidP="00E85839">
            <w:pPr>
              <w:pStyle w:val="affa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2030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34DF4F17" w14:textId="292767CE" w:rsidR="00B26B0C" w:rsidRDefault="00144382" w:rsidP="00E8583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B26B0C" w14:paraId="2F63B64E" w14:textId="77777777" w:rsidTr="00144382">
        <w:tc>
          <w:tcPr>
            <w:tcW w:w="109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2AAE2CD5" w14:textId="06D3475A" w:rsidR="00B26B0C" w:rsidRDefault="00B26B0C" w:rsidP="00144382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P</w:t>
            </w:r>
            <w:r w:rsidR="00144382">
              <w:rPr>
                <w:color w:val="000000" w:themeColor="text1"/>
                <w:sz w:val="24"/>
                <w:szCs w:val="24"/>
                <w:lang w:eastAsia="uk-UA"/>
              </w:rPr>
              <w:t>2</w:t>
            </w:r>
            <w:r>
              <w:rPr>
                <w:color w:val="000000" w:themeColor="text1"/>
                <w:sz w:val="24"/>
                <w:szCs w:val="24"/>
                <w:lang w:eastAsia="uk-UA"/>
              </w:rPr>
              <w:t>-P1</w:t>
            </w:r>
          </w:p>
        </w:tc>
        <w:tc>
          <w:tcPr>
            <w:tcW w:w="197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76FAB12E" w14:textId="02AD76C3" w:rsidR="00B26B0C" w:rsidRDefault="009104E1" w:rsidP="00E85839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4</w:t>
            </w:r>
          </w:p>
        </w:tc>
        <w:tc>
          <w:tcPr>
            <w:tcW w:w="175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0A6C2EB2" w14:textId="30400113" w:rsidR="00B26B0C" w:rsidRDefault="00144382" w:rsidP="00E85839">
            <w:pPr>
              <w:pStyle w:val="affa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</w:tc>
        <w:tc>
          <w:tcPr>
            <w:tcW w:w="2030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7348153D" w14:textId="67C61B5B" w:rsidR="00B26B0C" w:rsidRDefault="00144382" w:rsidP="00E8583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B26B0C" w14:paraId="78D71EA5" w14:textId="77777777" w:rsidTr="00144382">
        <w:tc>
          <w:tcPr>
            <w:tcW w:w="109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1F558C9B" w14:textId="293ADF2E" w:rsidR="00B26B0C" w:rsidRDefault="00B26B0C" w:rsidP="00144382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P2-P</w:t>
            </w:r>
            <w:r w:rsidR="00144382">
              <w:rPr>
                <w:color w:val="000000" w:themeColor="text1"/>
                <w:sz w:val="24"/>
                <w:szCs w:val="24"/>
                <w:lang w:eastAsia="uk-UA"/>
              </w:rPr>
              <w:t>1</w:t>
            </w:r>
          </w:p>
        </w:tc>
        <w:tc>
          <w:tcPr>
            <w:tcW w:w="197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2FFFC79D" w14:textId="670FF292" w:rsidR="00B26B0C" w:rsidRDefault="009104E1" w:rsidP="00E85839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14</w:t>
            </w:r>
          </w:p>
        </w:tc>
        <w:tc>
          <w:tcPr>
            <w:tcW w:w="175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02999972" w14:textId="22760734" w:rsidR="00B26B0C" w:rsidRDefault="00144382" w:rsidP="00E85839">
            <w:pPr>
              <w:pStyle w:val="affa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</w:tc>
        <w:tc>
          <w:tcPr>
            <w:tcW w:w="2030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59A061DC" w14:textId="36146F61" w:rsidR="00B26B0C" w:rsidRDefault="00144382" w:rsidP="00E8583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</w:tr>
      <w:tr w:rsidR="00B26B0C" w14:paraId="0FFA3C13" w14:textId="77777777" w:rsidTr="00144382">
        <w:tc>
          <w:tcPr>
            <w:tcW w:w="109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6FBF9C18" w14:textId="0B329984" w:rsidR="00B26B0C" w:rsidRDefault="00B26B0C" w:rsidP="00144382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P</w:t>
            </w:r>
            <w:r w:rsidR="00144382">
              <w:rPr>
                <w:color w:val="000000" w:themeColor="text1"/>
                <w:sz w:val="24"/>
                <w:szCs w:val="24"/>
                <w:lang w:eastAsia="uk-UA"/>
              </w:rPr>
              <w:t>4</w:t>
            </w:r>
            <w:r>
              <w:rPr>
                <w:color w:val="000000" w:themeColor="text1"/>
                <w:sz w:val="24"/>
                <w:szCs w:val="24"/>
                <w:lang w:eastAsia="uk-UA"/>
              </w:rPr>
              <w:t>-P</w:t>
            </w:r>
            <w:r w:rsidR="00144382">
              <w:rPr>
                <w:color w:val="000000" w:themeColor="text1"/>
                <w:sz w:val="24"/>
                <w:szCs w:val="24"/>
                <w:lang w:eastAsia="uk-UA"/>
              </w:rPr>
              <w:t>1</w:t>
            </w:r>
          </w:p>
        </w:tc>
        <w:tc>
          <w:tcPr>
            <w:tcW w:w="197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24D4442C" w14:textId="0E1EE836" w:rsidR="00B26B0C" w:rsidRDefault="009104E1" w:rsidP="00E85839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14</w:t>
            </w:r>
          </w:p>
        </w:tc>
        <w:tc>
          <w:tcPr>
            <w:tcW w:w="175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7E4824C5" w14:textId="24FF0C71" w:rsidR="00B26B0C" w:rsidRDefault="00144382" w:rsidP="00E85839">
            <w:pPr>
              <w:pStyle w:val="affa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</w:tc>
        <w:tc>
          <w:tcPr>
            <w:tcW w:w="2030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30B7A323" w14:textId="49019B07" w:rsidR="00B26B0C" w:rsidRDefault="00144382" w:rsidP="00E8583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</w:tr>
      <w:tr w:rsidR="00B26B0C" w14:paraId="132BEFCB" w14:textId="77777777" w:rsidTr="00144382">
        <w:tc>
          <w:tcPr>
            <w:tcW w:w="109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0DDF6DE3" w14:textId="77777777" w:rsidR="00B26B0C" w:rsidRDefault="00B26B0C" w:rsidP="00E85839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P1-P2</w:t>
            </w:r>
          </w:p>
        </w:tc>
        <w:tc>
          <w:tcPr>
            <w:tcW w:w="197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4F874DCB" w14:textId="080FC89A" w:rsidR="00B26B0C" w:rsidRDefault="009104E1" w:rsidP="00E85839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15</w:t>
            </w:r>
          </w:p>
        </w:tc>
        <w:tc>
          <w:tcPr>
            <w:tcW w:w="175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14C044A8" w14:textId="678D0784" w:rsidR="00B26B0C" w:rsidRDefault="00144382" w:rsidP="00E85839">
            <w:pPr>
              <w:pStyle w:val="affa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</w:tc>
        <w:tc>
          <w:tcPr>
            <w:tcW w:w="2030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2F16A7B1" w14:textId="5DA53D9F" w:rsidR="00B26B0C" w:rsidRDefault="00144382" w:rsidP="00E85839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11</w:t>
            </w:r>
          </w:p>
        </w:tc>
      </w:tr>
      <w:tr w:rsidR="00144382" w14:paraId="2A14ACF5" w14:textId="77777777" w:rsidTr="00144382">
        <w:tc>
          <w:tcPr>
            <w:tcW w:w="109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12BD43DF" w14:textId="59A71FBD" w:rsidR="00144382" w:rsidRDefault="00144382" w:rsidP="00144382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P1-P0</w:t>
            </w:r>
          </w:p>
        </w:tc>
        <w:tc>
          <w:tcPr>
            <w:tcW w:w="197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01E17DF5" w14:textId="77E0A8DB" w:rsidR="00144382" w:rsidRDefault="009104E1" w:rsidP="00D677EB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13</w:t>
            </w:r>
          </w:p>
        </w:tc>
        <w:tc>
          <w:tcPr>
            <w:tcW w:w="175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42A9DF78" w14:textId="28664333" w:rsidR="00144382" w:rsidRDefault="00144382" w:rsidP="00D677EB">
            <w:pPr>
              <w:pStyle w:val="affa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</w:tc>
        <w:tc>
          <w:tcPr>
            <w:tcW w:w="2030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09EED2AB" w14:textId="2739F40D" w:rsidR="00144382" w:rsidRDefault="00144382" w:rsidP="00D677EB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9</w:t>
            </w:r>
          </w:p>
        </w:tc>
      </w:tr>
      <w:tr w:rsidR="00144382" w14:paraId="439F7F32" w14:textId="77777777" w:rsidTr="00144382">
        <w:tc>
          <w:tcPr>
            <w:tcW w:w="109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763C0DBD" w14:textId="76913FA0" w:rsidR="00144382" w:rsidRDefault="00144382" w:rsidP="00144382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P0-P1</w:t>
            </w:r>
          </w:p>
        </w:tc>
        <w:tc>
          <w:tcPr>
            <w:tcW w:w="197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78E80A96" w14:textId="17C007F0" w:rsidR="00144382" w:rsidRDefault="009104E1" w:rsidP="00D677EB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19</w:t>
            </w:r>
          </w:p>
        </w:tc>
        <w:tc>
          <w:tcPr>
            <w:tcW w:w="175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78EB114D" w14:textId="3C9D6031" w:rsidR="00144382" w:rsidRDefault="00144382" w:rsidP="00D677EB">
            <w:pPr>
              <w:pStyle w:val="affa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</w:tc>
        <w:tc>
          <w:tcPr>
            <w:tcW w:w="2030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6D03BE11" w14:textId="755450CA" w:rsidR="00144382" w:rsidRDefault="00144382" w:rsidP="00D677EB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13</w:t>
            </w:r>
          </w:p>
        </w:tc>
      </w:tr>
      <w:tr w:rsidR="00144382" w14:paraId="66E1A420" w14:textId="77777777" w:rsidTr="00144382">
        <w:tc>
          <w:tcPr>
            <w:tcW w:w="109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58DF8617" w14:textId="7F24AB41" w:rsidR="00144382" w:rsidRDefault="00144382" w:rsidP="00144382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P1-P2</w:t>
            </w:r>
          </w:p>
        </w:tc>
        <w:tc>
          <w:tcPr>
            <w:tcW w:w="197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122813E6" w14:textId="7752EDEC" w:rsidR="00144382" w:rsidRDefault="006D70EF" w:rsidP="00D677EB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22</w:t>
            </w:r>
          </w:p>
        </w:tc>
        <w:tc>
          <w:tcPr>
            <w:tcW w:w="175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2690157B" w14:textId="2405E767" w:rsidR="00144382" w:rsidRDefault="00C70A75" w:rsidP="00D677EB">
            <w:pPr>
              <w:pStyle w:val="affa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</w:tc>
        <w:tc>
          <w:tcPr>
            <w:tcW w:w="2030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0094C8A2" w14:textId="3EAC4CD2" w:rsidR="00144382" w:rsidRDefault="00144382" w:rsidP="00D677EB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14</w:t>
            </w:r>
          </w:p>
        </w:tc>
      </w:tr>
      <w:tr w:rsidR="00B26B0C" w14:paraId="71FB507B" w14:textId="77777777" w:rsidTr="00144382">
        <w:tc>
          <w:tcPr>
            <w:tcW w:w="109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179B04F5" w14:textId="4BBD0429" w:rsidR="00B26B0C" w:rsidRDefault="00B26B0C" w:rsidP="00144382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P2-P</w:t>
            </w:r>
            <w:r w:rsidR="00144382">
              <w:rPr>
                <w:color w:val="000000" w:themeColor="text1"/>
                <w:sz w:val="24"/>
                <w:szCs w:val="24"/>
                <w:lang w:eastAsia="uk-UA"/>
              </w:rPr>
              <w:t>5</w:t>
            </w:r>
          </w:p>
        </w:tc>
        <w:tc>
          <w:tcPr>
            <w:tcW w:w="197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3119E60C" w14:textId="654C8ADE" w:rsidR="00B26B0C" w:rsidRDefault="006D70EF" w:rsidP="00E85839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23</w:t>
            </w:r>
          </w:p>
        </w:tc>
        <w:tc>
          <w:tcPr>
            <w:tcW w:w="175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499B394B" w14:textId="118B1A69" w:rsidR="00B26B0C" w:rsidRDefault="00C70A75" w:rsidP="00E85839">
            <w:pPr>
              <w:pStyle w:val="affa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</w:tc>
        <w:tc>
          <w:tcPr>
            <w:tcW w:w="2030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auto"/>
            <w:tcMar>
              <w:left w:w="33" w:type="dxa"/>
            </w:tcMar>
          </w:tcPr>
          <w:p w14:paraId="62F1D167" w14:textId="730BDC71" w:rsidR="00B26B0C" w:rsidRDefault="00144382" w:rsidP="00E85839">
            <w:pPr>
              <w:pStyle w:val="CText"/>
              <w:spacing w:after="160" w:line="259" w:lineRule="auto"/>
              <w:ind w:firstLine="0"/>
              <w:jc w:val="center"/>
              <w:rPr>
                <w:color w:val="000000" w:themeColor="text1"/>
                <w:sz w:val="24"/>
                <w:szCs w:val="24"/>
                <w:lang w:eastAsia="uk-UA"/>
              </w:rPr>
            </w:pPr>
            <w:r>
              <w:rPr>
                <w:color w:val="000000" w:themeColor="text1"/>
                <w:sz w:val="24"/>
                <w:szCs w:val="24"/>
                <w:lang w:eastAsia="uk-UA"/>
              </w:rPr>
              <w:t>15</w:t>
            </w:r>
          </w:p>
        </w:tc>
      </w:tr>
    </w:tbl>
    <w:p w14:paraId="514B6662" w14:textId="77777777" w:rsidR="00FE763E" w:rsidRDefault="00FE763E" w:rsidP="00B01A5A">
      <w:pPr>
        <w:pStyle w:val="CText"/>
        <w:rPr>
          <w:color w:val="000000" w:themeColor="text1"/>
          <w:lang w:eastAsia="uk-UA"/>
        </w:rPr>
      </w:pPr>
    </w:p>
    <w:p w14:paraId="600C418D" w14:textId="6D61AD3A" w:rsidR="009104E1" w:rsidRDefault="009104E1" w:rsidP="00B26B0C">
      <w:pPr>
        <w:pStyle w:val="CText"/>
        <w:rPr>
          <w:color w:val="000000" w:themeColor="text1"/>
          <w:lang w:val="en-US" w:eastAsia="uk-UA"/>
        </w:rPr>
      </w:pPr>
      <w:r>
        <w:rPr>
          <w:color w:val="000000" w:themeColor="text1"/>
          <w:lang w:eastAsia="uk-UA"/>
        </w:rPr>
        <w:t>Через те</w:t>
      </w:r>
      <w:r>
        <w:rPr>
          <w:color w:val="000000" w:themeColor="text1"/>
          <w:lang w:val="ru-RU" w:eastAsia="uk-UA"/>
        </w:rPr>
        <w:t>, що ширина графу задач дор</w:t>
      </w:r>
      <w:r>
        <w:rPr>
          <w:color w:val="000000" w:themeColor="text1"/>
          <w:lang w:val="en-US" w:eastAsia="uk-UA"/>
        </w:rPr>
        <w:t>i</w:t>
      </w:r>
      <w:r>
        <w:rPr>
          <w:color w:val="000000" w:themeColor="text1"/>
          <w:lang w:val="ru-RU" w:eastAsia="uk-UA"/>
        </w:rPr>
        <w:t>вню</w:t>
      </w:r>
      <w:r>
        <w:rPr>
          <w:color w:val="000000" w:themeColor="text1"/>
          <w:lang w:eastAsia="uk-UA"/>
        </w:rPr>
        <w:t>є</w:t>
      </w:r>
      <w:r w:rsidR="002C7067">
        <w:rPr>
          <w:color w:val="000000" w:themeColor="text1"/>
          <w:lang w:eastAsia="uk-UA"/>
        </w:rPr>
        <w:t xml:space="preserve"> 5 вершин</w:t>
      </w:r>
      <w:r w:rsidR="002C7067">
        <w:rPr>
          <w:color w:val="000000" w:themeColor="text1"/>
          <w:lang w:val="en-US" w:eastAsia="uk-UA"/>
        </w:rPr>
        <w:t xml:space="preserve">, </w:t>
      </w:r>
      <w:r w:rsidR="002C7067">
        <w:rPr>
          <w:color w:val="000000" w:themeColor="text1"/>
          <w:lang w:eastAsia="uk-UA"/>
        </w:rPr>
        <w:t>ми могли очікувати, що задіяно буде всього лише 5 процесорів</w:t>
      </w:r>
      <w:r w:rsidR="002C7067">
        <w:rPr>
          <w:color w:val="000000" w:themeColor="text1"/>
          <w:lang w:val="en-US" w:eastAsia="uk-UA"/>
        </w:rPr>
        <w:t xml:space="preserve">. </w:t>
      </w:r>
      <w:r w:rsidR="002C7067">
        <w:rPr>
          <w:color w:val="000000" w:themeColor="text1"/>
          <w:lang w:eastAsia="uk-UA"/>
        </w:rPr>
        <w:t>Задачі такого типу не дуже ефективно виконувати на 9 – процесорній системі</w:t>
      </w:r>
      <w:r w:rsidR="002C7067">
        <w:rPr>
          <w:color w:val="000000" w:themeColor="text1"/>
          <w:lang w:val="en-US" w:eastAsia="uk-UA"/>
        </w:rPr>
        <w:t xml:space="preserve">. </w:t>
      </w:r>
      <w:r w:rsidR="002C7067">
        <w:rPr>
          <w:color w:val="000000" w:themeColor="text1"/>
          <w:lang w:eastAsia="uk-UA"/>
        </w:rPr>
        <w:t xml:space="preserve">Проте в кінці програми </w:t>
      </w:r>
      <w:r w:rsidR="002C7067">
        <w:rPr>
          <w:color w:val="000000" w:themeColor="text1"/>
          <w:lang w:eastAsia="uk-UA"/>
        </w:rPr>
        <w:lastRenderedPageBreak/>
        <w:t>стається випадок</w:t>
      </w:r>
      <w:r w:rsidR="002C7067">
        <w:rPr>
          <w:color w:val="000000" w:themeColor="text1"/>
          <w:lang w:val="en-US" w:eastAsia="uk-UA"/>
        </w:rPr>
        <w:t xml:space="preserve">, </w:t>
      </w:r>
      <w:r w:rsidR="002C7067">
        <w:rPr>
          <w:color w:val="000000" w:themeColor="text1"/>
          <w:lang w:eastAsia="uk-UA"/>
        </w:rPr>
        <w:t>коли процесор “2” мусить передати результат задачі “11” вільному процесору для виконання задачі “15”</w:t>
      </w:r>
      <w:r w:rsidR="002C7067">
        <w:rPr>
          <w:color w:val="000000" w:themeColor="text1"/>
          <w:lang w:val="en-US" w:eastAsia="uk-UA"/>
        </w:rPr>
        <w:t xml:space="preserve">. Процесор “2” – кутовий, </w:t>
      </w:r>
      <w:r w:rsidR="002C7067">
        <w:rPr>
          <w:color w:val="000000" w:themeColor="text1"/>
          <w:lang w:eastAsia="uk-UA"/>
        </w:rPr>
        <w:t>тобто він має всього два зв</w:t>
      </w:r>
      <w:r w:rsidR="002C7067">
        <w:rPr>
          <w:color w:val="000000" w:themeColor="text1"/>
          <w:lang w:val="en-US" w:eastAsia="uk-UA"/>
        </w:rPr>
        <w:t>’</w:t>
      </w:r>
      <w:r w:rsidR="002C7067">
        <w:rPr>
          <w:color w:val="000000" w:themeColor="text1"/>
          <w:lang w:eastAsia="uk-UA"/>
        </w:rPr>
        <w:t>язки</w:t>
      </w:r>
      <w:r w:rsidR="002C7067">
        <w:rPr>
          <w:color w:val="000000" w:themeColor="text1"/>
          <w:lang w:val="en-US" w:eastAsia="uk-UA"/>
        </w:rPr>
        <w:t xml:space="preserve">: з процесорами “1” та “5”, при чому процесор </w:t>
      </w:r>
      <w:r w:rsidR="002C7067">
        <w:rPr>
          <w:color w:val="000000" w:themeColor="text1"/>
          <w:lang w:eastAsia="uk-UA"/>
        </w:rPr>
        <w:t>“1” зайнятий виконанням іншої задачі</w:t>
      </w:r>
      <w:r w:rsidR="00550D05">
        <w:rPr>
          <w:color w:val="000000" w:themeColor="text1"/>
          <w:lang w:val="en-US" w:eastAsia="uk-UA"/>
        </w:rPr>
        <w:t xml:space="preserve">. </w:t>
      </w:r>
      <w:r w:rsidR="00550D05">
        <w:rPr>
          <w:color w:val="000000" w:themeColor="text1"/>
          <w:lang w:eastAsia="uk-UA"/>
        </w:rPr>
        <w:t>Це саме той випадок</w:t>
      </w:r>
      <w:r w:rsidR="00550D05">
        <w:rPr>
          <w:color w:val="000000" w:themeColor="text1"/>
          <w:lang w:val="en-US" w:eastAsia="uk-UA"/>
        </w:rPr>
        <w:t xml:space="preserve">, </w:t>
      </w:r>
      <w:r w:rsidR="00550D05">
        <w:rPr>
          <w:color w:val="000000" w:themeColor="text1"/>
          <w:lang w:eastAsia="uk-UA"/>
        </w:rPr>
        <w:t>коли на перший погляд “зайвий” процесор стає у нагоді і дозволяє значно пришвидшити обчислення</w:t>
      </w:r>
      <w:r w:rsidR="00550D05">
        <w:rPr>
          <w:color w:val="000000" w:themeColor="text1"/>
          <w:lang w:val="en-US" w:eastAsia="uk-UA"/>
        </w:rPr>
        <w:t xml:space="preserve">. </w:t>
      </w:r>
    </w:p>
    <w:p w14:paraId="253481DC" w14:textId="5F9A2EC4" w:rsidR="00B26B0C" w:rsidRPr="00550D05" w:rsidRDefault="00550D05" w:rsidP="00550D05">
      <w:pPr>
        <w:pStyle w:val="CText"/>
        <w:ind w:firstLine="0"/>
        <w:rPr>
          <w:color w:val="000000" w:themeColor="text1"/>
          <w:lang w:val="en-US" w:eastAsia="uk-UA"/>
        </w:rPr>
      </w:pPr>
      <w:r>
        <w:rPr>
          <w:color w:val="000000" w:themeColor="text1"/>
          <w:lang w:val="en-US" w:eastAsia="uk-UA"/>
        </w:rPr>
        <w:t xml:space="preserve"> </w:t>
      </w:r>
      <w:r>
        <w:rPr>
          <w:color w:val="000000" w:themeColor="text1"/>
          <w:lang w:val="en-US" w:eastAsia="uk-UA"/>
        </w:rPr>
        <w:tab/>
      </w:r>
      <w:r w:rsidR="00B26B0C" w:rsidRPr="00B26B0C">
        <w:rPr>
          <w:color w:val="000000" w:themeColor="text1"/>
          <w:lang w:eastAsia="uk-UA"/>
        </w:rPr>
        <w:t>Як видно, довжина планування (</w:t>
      </w:r>
      <w:r w:rsidR="00542C19">
        <w:rPr>
          <w:color w:val="000000" w:themeColor="text1"/>
          <w:lang w:eastAsia="uk-UA"/>
        </w:rPr>
        <w:t>27</w:t>
      </w:r>
      <w:r w:rsidR="00B26B0C" w:rsidRPr="00B26B0C">
        <w:rPr>
          <w:color w:val="000000" w:themeColor="text1"/>
          <w:lang w:eastAsia="uk-UA"/>
        </w:rPr>
        <w:t xml:space="preserve"> тактів) близька до оптимальної (2</w:t>
      </w:r>
      <w:r w:rsidR="00542C19">
        <w:rPr>
          <w:color w:val="000000" w:themeColor="text1"/>
          <w:lang w:eastAsia="uk-UA"/>
        </w:rPr>
        <w:t>4</w:t>
      </w:r>
      <w:r w:rsidR="00B26B0C" w:rsidRPr="00B26B0C">
        <w:rPr>
          <w:color w:val="000000" w:themeColor="text1"/>
          <w:lang w:eastAsia="uk-UA"/>
        </w:rPr>
        <w:t xml:space="preserve">). Це цілком вдалий результат, який досягається саме завдяки </w:t>
      </w:r>
      <w:r>
        <w:rPr>
          <w:color w:val="000000" w:themeColor="text1"/>
          <w:lang w:eastAsia="uk-UA"/>
        </w:rPr>
        <w:t>додатковому процесору</w:t>
      </w:r>
      <w:r>
        <w:rPr>
          <w:color w:val="000000" w:themeColor="text1"/>
          <w:lang w:val="en-US" w:eastAsia="uk-UA"/>
        </w:rPr>
        <w:t>,</w:t>
      </w:r>
      <w:r>
        <w:rPr>
          <w:color w:val="000000" w:themeColor="text1"/>
          <w:lang w:eastAsia="uk-UA"/>
        </w:rPr>
        <w:t xml:space="preserve"> який решту часу виконання простоює</w:t>
      </w:r>
      <w:r>
        <w:rPr>
          <w:color w:val="000000" w:themeColor="text1"/>
          <w:lang w:val="en-US" w:eastAsia="uk-UA"/>
        </w:rPr>
        <w:t>.</w:t>
      </w:r>
    </w:p>
    <w:p w14:paraId="6A669BBA" w14:textId="77777777" w:rsidR="00B26B0C" w:rsidRDefault="00B26B0C" w:rsidP="00B26B0C">
      <w:pPr>
        <w:pStyle w:val="CText"/>
        <w:rPr>
          <w:color w:val="000000" w:themeColor="text1"/>
          <w:lang w:eastAsia="uk-UA"/>
        </w:rPr>
      </w:pPr>
      <w:r w:rsidRPr="00B26B0C">
        <w:rPr>
          <w:color w:val="000000" w:themeColor="text1"/>
          <w:lang w:eastAsia="uk-UA"/>
        </w:rPr>
        <w:t>Можна зробити висновок, що на даній топології на цьому тестовому прикладі алгоритм планування MH працює нормально і забезпечує цілком прийнятні результати.</w:t>
      </w:r>
    </w:p>
    <w:p w14:paraId="7D71215B" w14:textId="77777777" w:rsidR="00B22E4F" w:rsidRDefault="00B22E4F" w:rsidP="00B01A5A">
      <w:pPr>
        <w:pStyle w:val="CText"/>
        <w:rPr>
          <w:color w:val="000000" w:themeColor="text1"/>
          <w:lang w:eastAsia="uk-UA"/>
        </w:rPr>
      </w:pPr>
    </w:p>
    <w:p w14:paraId="7819AABF" w14:textId="77777777" w:rsidR="00B26B0C" w:rsidRPr="00AE6CAA" w:rsidRDefault="00B26B0C" w:rsidP="00B01A5A">
      <w:pPr>
        <w:pStyle w:val="CText"/>
        <w:rPr>
          <w:lang w:eastAsia="uk-UA"/>
        </w:rPr>
      </w:pPr>
    </w:p>
    <w:p w14:paraId="0BB869FC" w14:textId="77777777" w:rsidR="00B22E4F" w:rsidRPr="00AE6CAA" w:rsidRDefault="00B22E4F" w:rsidP="00B01A5A">
      <w:pPr>
        <w:pStyle w:val="CText"/>
        <w:rPr>
          <w:lang w:eastAsia="uk-UA"/>
        </w:rPr>
      </w:pPr>
    </w:p>
    <w:p w14:paraId="3CC6A11E" w14:textId="77777777" w:rsidR="00B22E4F" w:rsidRDefault="00B22E4F" w:rsidP="00B01A5A">
      <w:pPr>
        <w:pStyle w:val="CText"/>
        <w:rPr>
          <w:lang w:eastAsia="uk-UA"/>
        </w:rPr>
      </w:pPr>
    </w:p>
    <w:p w14:paraId="2B1FDB0F" w14:textId="77777777" w:rsidR="006D58B5" w:rsidRDefault="006D58B5" w:rsidP="00B01A5A">
      <w:pPr>
        <w:pStyle w:val="CText"/>
        <w:rPr>
          <w:lang w:eastAsia="uk-UA"/>
        </w:rPr>
      </w:pPr>
    </w:p>
    <w:p w14:paraId="00239C27" w14:textId="77777777" w:rsidR="006D58B5" w:rsidRDefault="006D58B5" w:rsidP="00B01A5A">
      <w:pPr>
        <w:pStyle w:val="CText"/>
        <w:rPr>
          <w:lang w:eastAsia="uk-UA"/>
        </w:rPr>
      </w:pPr>
    </w:p>
    <w:p w14:paraId="712A4581" w14:textId="77777777" w:rsidR="006D58B5" w:rsidRDefault="006D58B5" w:rsidP="00B01A5A">
      <w:pPr>
        <w:pStyle w:val="CText"/>
        <w:rPr>
          <w:lang w:eastAsia="uk-UA"/>
        </w:rPr>
      </w:pPr>
    </w:p>
    <w:p w14:paraId="7DB94EB0" w14:textId="77777777" w:rsidR="006D58B5" w:rsidRDefault="006D58B5" w:rsidP="00B01A5A">
      <w:pPr>
        <w:pStyle w:val="CText"/>
        <w:rPr>
          <w:lang w:eastAsia="uk-UA"/>
        </w:rPr>
      </w:pPr>
    </w:p>
    <w:p w14:paraId="490CA2A9" w14:textId="77777777" w:rsidR="006D58B5" w:rsidRDefault="006D58B5" w:rsidP="00B01A5A">
      <w:pPr>
        <w:pStyle w:val="CText"/>
        <w:rPr>
          <w:lang w:eastAsia="uk-UA"/>
        </w:rPr>
      </w:pPr>
    </w:p>
    <w:p w14:paraId="04C8F674" w14:textId="77777777" w:rsidR="006D58B5" w:rsidRDefault="006D58B5" w:rsidP="00B01A5A">
      <w:pPr>
        <w:pStyle w:val="CText"/>
        <w:rPr>
          <w:lang w:eastAsia="uk-UA"/>
        </w:rPr>
      </w:pPr>
    </w:p>
    <w:p w14:paraId="2CA37770" w14:textId="77777777" w:rsidR="006D58B5" w:rsidRDefault="006D58B5" w:rsidP="00B01A5A">
      <w:pPr>
        <w:pStyle w:val="CText"/>
        <w:rPr>
          <w:lang w:eastAsia="uk-UA"/>
        </w:rPr>
      </w:pPr>
    </w:p>
    <w:p w14:paraId="1629DF7A" w14:textId="77777777" w:rsidR="006D58B5" w:rsidRDefault="006D58B5" w:rsidP="00B01A5A">
      <w:pPr>
        <w:pStyle w:val="CText"/>
        <w:rPr>
          <w:lang w:eastAsia="uk-UA"/>
        </w:rPr>
      </w:pPr>
    </w:p>
    <w:p w14:paraId="5F6F125A" w14:textId="77777777" w:rsidR="006D58B5" w:rsidRDefault="006D58B5" w:rsidP="00B01A5A">
      <w:pPr>
        <w:pStyle w:val="CText"/>
        <w:rPr>
          <w:lang w:eastAsia="uk-UA"/>
        </w:rPr>
      </w:pPr>
    </w:p>
    <w:p w14:paraId="431FE807" w14:textId="77777777" w:rsidR="006D58B5" w:rsidRDefault="006D58B5" w:rsidP="00B01A5A">
      <w:pPr>
        <w:pStyle w:val="CText"/>
        <w:rPr>
          <w:lang w:eastAsia="uk-UA"/>
        </w:rPr>
      </w:pPr>
    </w:p>
    <w:p w14:paraId="3A152C82" w14:textId="77777777" w:rsidR="006D58B5" w:rsidRDefault="006D58B5" w:rsidP="00B01A5A">
      <w:pPr>
        <w:pStyle w:val="CText"/>
        <w:rPr>
          <w:lang w:eastAsia="uk-UA"/>
        </w:rPr>
      </w:pPr>
    </w:p>
    <w:p w14:paraId="59595A81" w14:textId="77777777" w:rsidR="006D58B5" w:rsidRDefault="006D58B5" w:rsidP="00B01A5A">
      <w:pPr>
        <w:pStyle w:val="CText"/>
        <w:rPr>
          <w:lang w:eastAsia="uk-UA"/>
        </w:rPr>
      </w:pPr>
    </w:p>
    <w:p w14:paraId="53F1FA8D" w14:textId="77777777" w:rsidR="006D58B5" w:rsidRDefault="006D58B5" w:rsidP="00B01A5A">
      <w:pPr>
        <w:pStyle w:val="CText"/>
        <w:rPr>
          <w:lang w:eastAsia="uk-UA"/>
        </w:rPr>
      </w:pPr>
    </w:p>
    <w:p w14:paraId="18D3927C" w14:textId="77777777" w:rsidR="006D58B5" w:rsidRDefault="006D58B5" w:rsidP="007B27BF">
      <w:pPr>
        <w:pStyle w:val="CText"/>
        <w:ind w:firstLine="0"/>
        <w:rPr>
          <w:lang w:eastAsia="uk-UA"/>
        </w:rPr>
      </w:pPr>
    </w:p>
    <w:p w14:paraId="3C7CADAD" w14:textId="77777777" w:rsidR="006D58B5" w:rsidRPr="00AE6CAA" w:rsidRDefault="006D58B5" w:rsidP="009104E1">
      <w:pPr>
        <w:pStyle w:val="CText"/>
        <w:ind w:firstLine="0"/>
        <w:rPr>
          <w:lang w:eastAsia="uk-UA"/>
        </w:rPr>
      </w:pPr>
    </w:p>
    <w:p w14:paraId="161F9008" w14:textId="77777777" w:rsidR="00B01A5A" w:rsidRPr="00B01A5A" w:rsidRDefault="00B01A5A" w:rsidP="00B01A5A">
      <w:pPr>
        <w:pStyle w:val="CHeader1"/>
      </w:pPr>
      <w:bookmarkStart w:id="62" w:name="_Toc501619500"/>
      <w:r w:rsidRPr="00B01A5A">
        <w:t>ВИСНОВКИ</w:t>
      </w:r>
      <w:bookmarkEnd w:id="62"/>
    </w:p>
    <w:p w14:paraId="53E52FA3" w14:textId="77777777" w:rsidR="00B26B0C" w:rsidRDefault="00B26B0C" w:rsidP="00B26B0C">
      <w:pPr>
        <w:pStyle w:val="CText"/>
      </w:pPr>
      <w:r>
        <w:t>В ході виконання курсового проекту  було розглянуто постановку задачі статичного планування і, в рамках підходу спискового планування, різні алгоритми розв'язання цієї задачі.</w:t>
      </w:r>
    </w:p>
    <w:p w14:paraId="1A616AEA" w14:textId="33D980A9" w:rsidR="00B26B0C" w:rsidRDefault="00B26B0C" w:rsidP="00B26B0C">
      <w:pPr>
        <w:pStyle w:val="CText"/>
      </w:pPr>
      <w:r>
        <w:t>Згідно з обраним алгоритмом MH розроблено програму, що здійснює планування для заданої за варіантом топології “</w:t>
      </w:r>
      <w:r w:rsidR="003A770A">
        <w:rPr>
          <w:lang w:val="ru-RU" w:eastAsia="uk-UA"/>
        </w:rPr>
        <w:t>матри</w:t>
      </w:r>
      <w:r w:rsidR="003A770A">
        <w:rPr>
          <w:lang w:eastAsia="uk-UA"/>
        </w:rPr>
        <w:t>ця процесорів 3х3 - неоднорідна</w:t>
      </w:r>
      <w:r>
        <w:t xml:space="preserve">”. </w:t>
      </w:r>
    </w:p>
    <w:p w14:paraId="264F5FA9" w14:textId="296CFEB7" w:rsidR="00B26B0C" w:rsidRDefault="00B26B0C" w:rsidP="00B26B0C">
      <w:pPr>
        <w:pStyle w:val="CText"/>
      </w:pPr>
      <w:r>
        <w:t>Виконано тестування програми</w:t>
      </w:r>
      <w:r w:rsidR="003A770A">
        <w:t xml:space="preserve"> та</w:t>
      </w:r>
      <w:r>
        <w:t xml:space="preserve"> аналіз результатів.</w:t>
      </w:r>
    </w:p>
    <w:p w14:paraId="4E15A944" w14:textId="77777777" w:rsidR="006D58B5" w:rsidRDefault="006D58B5" w:rsidP="00B26B0C">
      <w:pPr>
        <w:pStyle w:val="CText"/>
      </w:pPr>
    </w:p>
    <w:p w14:paraId="300B6B7F" w14:textId="77777777" w:rsidR="006D58B5" w:rsidRDefault="006D58B5" w:rsidP="00B26B0C">
      <w:pPr>
        <w:pStyle w:val="CText"/>
      </w:pPr>
    </w:p>
    <w:p w14:paraId="4127C027" w14:textId="77777777" w:rsidR="00FE763E" w:rsidRDefault="00FE763E" w:rsidP="00D84EE1">
      <w:pPr>
        <w:pStyle w:val="CText"/>
        <w:ind w:firstLine="0"/>
        <w:rPr>
          <w:lang w:val="ru-RU" w:eastAsia="uk-UA"/>
        </w:rPr>
      </w:pPr>
    </w:p>
    <w:p w14:paraId="2D0369EB" w14:textId="77777777" w:rsidR="00B22E4F" w:rsidRDefault="00B22E4F" w:rsidP="00B01A5A">
      <w:pPr>
        <w:pStyle w:val="CText"/>
        <w:rPr>
          <w:lang w:val="ru-RU" w:eastAsia="uk-UA"/>
        </w:rPr>
      </w:pPr>
    </w:p>
    <w:p w14:paraId="7703165D" w14:textId="77777777" w:rsidR="00B22E4F" w:rsidRDefault="00B22E4F" w:rsidP="00B01A5A">
      <w:pPr>
        <w:pStyle w:val="CText"/>
        <w:rPr>
          <w:lang w:val="ru-RU" w:eastAsia="uk-UA"/>
        </w:rPr>
      </w:pPr>
    </w:p>
    <w:p w14:paraId="4C7DDE41" w14:textId="77777777" w:rsidR="00B22E4F" w:rsidRDefault="00B22E4F" w:rsidP="00B01A5A">
      <w:pPr>
        <w:pStyle w:val="CText"/>
        <w:rPr>
          <w:lang w:val="ru-RU" w:eastAsia="uk-UA"/>
        </w:rPr>
      </w:pPr>
    </w:p>
    <w:p w14:paraId="13C42FD2" w14:textId="77777777" w:rsidR="00B22E4F" w:rsidRDefault="00B22E4F" w:rsidP="00B01A5A">
      <w:pPr>
        <w:pStyle w:val="CText"/>
        <w:rPr>
          <w:lang w:val="ru-RU" w:eastAsia="uk-UA"/>
        </w:rPr>
      </w:pPr>
    </w:p>
    <w:p w14:paraId="686B3459" w14:textId="77777777" w:rsidR="00B22E4F" w:rsidRDefault="00B22E4F" w:rsidP="00B01A5A">
      <w:pPr>
        <w:pStyle w:val="CText"/>
        <w:rPr>
          <w:lang w:val="ru-RU" w:eastAsia="uk-UA"/>
        </w:rPr>
      </w:pPr>
    </w:p>
    <w:p w14:paraId="73C428D9" w14:textId="77777777" w:rsidR="00B22E4F" w:rsidRDefault="00B22E4F" w:rsidP="00B01A5A">
      <w:pPr>
        <w:pStyle w:val="CText"/>
        <w:rPr>
          <w:lang w:val="ru-RU" w:eastAsia="uk-UA"/>
        </w:rPr>
      </w:pPr>
    </w:p>
    <w:p w14:paraId="476009F6" w14:textId="77777777" w:rsidR="00B22E4F" w:rsidRDefault="00B22E4F" w:rsidP="00B01A5A">
      <w:pPr>
        <w:pStyle w:val="CText"/>
        <w:rPr>
          <w:lang w:val="ru-RU" w:eastAsia="uk-UA"/>
        </w:rPr>
      </w:pPr>
    </w:p>
    <w:p w14:paraId="4A6B0965" w14:textId="77777777" w:rsidR="00B22E4F" w:rsidRDefault="00B22E4F" w:rsidP="00B01A5A">
      <w:pPr>
        <w:pStyle w:val="CText"/>
        <w:rPr>
          <w:lang w:val="ru-RU" w:eastAsia="uk-UA"/>
        </w:rPr>
      </w:pPr>
    </w:p>
    <w:p w14:paraId="0754382B" w14:textId="77777777" w:rsidR="00B22E4F" w:rsidRDefault="00B22E4F" w:rsidP="00B01A5A">
      <w:pPr>
        <w:pStyle w:val="CText"/>
        <w:rPr>
          <w:lang w:val="ru-RU" w:eastAsia="uk-UA"/>
        </w:rPr>
      </w:pPr>
    </w:p>
    <w:p w14:paraId="44FB803E" w14:textId="77777777" w:rsidR="00B22E4F" w:rsidRDefault="00B22E4F" w:rsidP="00B01A5A">
      <w:pPr>
        <w:pStyle w:val="CText"/>
        <w:rPr>
          <w:lang w:val="ru-RU" w:eastAsia="uk-UA"/>
        </w:rPr>
      </w:pPr>
    </w:p>
    <w:p w14:paraId="7F73B452" w14:textId="77777777" w:rsidR="00B22E4F" w:rsidRDefault="00B22E4F" w:rsidP="00B01A5A">
      <w:pPr>
        <w:pStyle w:val="CText"/>
        <w:rPr>
          <w:lang w:val="ru-RU" w:eastAsia="uk-UA"/>
        </w:rPr>
      </w:pPr>
    </w:p>
    <w:p w14:paraId="14D999EA" w14:textId="77777777" w:rsidR="00251813" w:rsidRDefault="00251813" w:rsidP="00B01A5A">
      <w:pPr>
        <w:pStyle w:val="CText"/>
        <w:rPr>
          <w:lang w:val="ru-RU" w:eastAsia="uk-UA"/>
        </w:rPr>
      </w:pPr>
    </w:p>
    <w:p w14:paraId="7AF25DAD" w14:textId="77777777" w:rsidR="00251813" w:rsidRDefault="00251813" w:rsidP="00B01A5A">
      <w:pPr>
        <w:pStyle w:val="CText"/>
        <w:rPr>
          <w:lang w:val="ru-RU" w:eastAsia="uk-UA"/>
        </w:rPr>
      </w:pPr>
    </w:p>
    <w:p w14:paraId="3F00B47A" w14:textId="77777777" w:rsidR="00251813" w:rsidRDefault="00251813" w:rsidP="00B01A5A">
      <w:pPr>
        <w:pStyle w:val="CText"/>
        <w:rPr>
          <w:lang w:val="ru-RU" w:eastAsia="uk-UA"/>
        </w:rPr>
      </w:pPr>
    </w:p>
    <w:p w14:paraId="19188543" w14:textId="77777777" w:rsidR="00251813" w:rsidRDefault="00251813" w:rsidP="00B01A5A">
      <w:pPr>
        <w:pStyle w:val="CText"/>
        <w:rPr>
          <w:lang w:val="ru-RU" w:eastAsia="uk-UA"/>
        </w:rPr>
      </w:pPr>
    </w:p>
    <w:p w14:paraId="5CBD261E" w14:textId="77777777" w:rsidR="00251813" w:rsidRDefault="00251813" w:rsidP="00B01A5A">
      <w:pPr>
        <w:pStyle w:val="CText"/>
        <w:rPr>
          <w:lang w:val="ru-RU" w:eastAsia="uk-UA"/>
        </w:rPr>
      </w:pPr>
    </w:p>
    <w:p w14:paraId="5F6C3160" w14:textId="77777777" w:rsidR="00251813" w:rsidRDefault="00251813" w:rsidP="00B01A5A">
      <w:pPr>
        <w:pStyle w:val="CText"/>
        <w:rPr>
          <w:lang w:val="ru-RU" w:eastAsia="uk-UA"/>
        </w:rPr>
      </w:pPr>
    </w:p>
    <w:p w14:paraId="54AF1FF7" w14:textId="77777777" w:rsidR="00251813" w:rsidRDefault="00251813" w:rsidP="00B01A5A">
      <w:pPr>
        <w:pStyle w:val="CText"/>
        <w:rPr>
          <w:lang w:val="ru-RU" w:eastAsia="uk-UA"/>
        </w:rPr>
      </w:pPr>
    </w:p>
    <w:p w14:paraId="5D6A3CBE" w14:textId="77777777" w:rsidR="00251813" w:rsidRDefault="00251813" w:rsidP="00B01A5A">
      <w:pPr>
        <w:pStyle w:val="CText"/>
        <w:rPr>
          <w:lang w:val="ru-RU" w:eastAsia="uk-UA"/>
        </w:rPr>
      </w:pPr>
    </w:p>
    <w:p w14:paraId="4FA92215" w14:textId="77777777" w:rsidR="00251813" w:rsidRDefault="00251813" w:rsidP="00B01A5A">
      <w:pPr>
        <w:pStyle w:val="CText"/>
        <w:rPr>
          <w:lang w:val="ru-RU" w:eastAsia="uk-UA"/>
        </w:rPr>
      </w:pPr>
    </w:p>
    <w:p w14:paraId="268D7066" w14:textId="77777777" w:rsidR="00B01A5A" w:rsidRPr="00251813" w:rsidRDefault="00B01A5A" w:rsidP="00B01A5A">
      <w:pPr>
        <w:pStyle w:val="CHeader1"/>
        <w:rPr>
          <w:lang w:val="uk-UA"/>
        </w:rPr>
      </w:pPr>
      <w:bookmarkStart w:id="63" w:name="_Toc501619501"/>
      <w:r w:rsidRPr="00B01A5A">
        <w:t>СПИСОК ВИКОРИСТАНОЇ ЛІТЕРАТУРИ</w:t>
      </w:r>
      <w:r w:rsidR="00251813">
        <w:rPr>
          <w:lang w:val="uk-UA"/>
        </w:rPr>
        <w:t>:</w:t>
      </w:r>
      <w:bookmarkEnd w:id="63"/>
    </w:p>
    <w:p w14:paraId="1B1DBAB2" w14:textId="77777777" w:rsidR="006D58B5" w:rsidRPr="006D58B5" w:rsidRDefault="006D58B5" w:rsidP="006D58B5">
      <w:pPr>
        <w:pStyle w:val="CText"/>
        <w:rPr>
          <w:lang w:val="ru-RU" w:eastAsia="uk-UA"/>
        </w:rPr>
      </w:pPr>
      <w:r w:rsidRPr="006D58B5">
        <w:rPr>
          <w:lang w:val="ru-RU" w:eastAsia="uk-UA"/>
        </w:rPr>
        <w:t>1) Методичні вказівки до виконання курсової роботи для студентів напрямку підготовки 6.050102 «Комп’ютерна інженерія» професійного спрямування «Комп’ютерні системи та мережі» денної та заочної форми навчання/ укладачі: В.П. Сімоненко, А.В. Сімоненко – К.: НТУУ «КПІ» ,2012. - 81с.</w:t>
      </w:r>
    </w:p>
    <w:p w14:paraId="5E8FF6A2" w14:textId="77777777" w:rsidR="006D58B5" w:rsidRPr="006D58B5" w:rsidRDefault="006D58B5" w:rsidP="006D58B5">
      <w:pPr>
        <w:pStyle w:val="CText"/>
        <w:rPr>
          <w:lang w:val="ru-RU" w:eastAsia="uk-UA"/>
        </w:rPr>
      </w:pPr>
      <w:r w:rsidRPr="006D58B5">
        <w:rPr>
          <w:lang w:val="ru-RU" w:eastAsia="uk-UA"/>
        </w:rPr>
        <w:t>2) Таненбаум Э., Уэзеролл Д. Т18 Компьютерные сети. 5-е изд. — СПб.: Питер, 2012. — 960 с.</w:t>
      </w:r>
    </w:p>
    <w:p w14:paraId="53F598FD" w14:textId="77777777" w:rsidR="006D58B5" w:rsidRDefault="006D58B5" w:rsidP="006D58B5">
      <w:pPr>
        <w:pStyle w:val="CText"/>
        <w:rPr>
          <w:lang w:val="ru-RU" w:eastAsia="uk-UA"/>
        </w:rPr>
      </w:pPr>
      <w:r w:rsidRPr="006D58B5">
        <w:rPr>
          <w:lang w:val="ru-RU" w:eastAsia="uk-UA"/>
        </w:rPr>
        <w:t>3) El-Rewini H., Lewis T. G. Scheduling parallel program tasks onto arbitrary target machines. Journal of para</w:t>
      </w:r>
      <w:bookmarkStart w:id="64" w:name="_GoBack"/>
      <w:bookmarkEnd w:id="64"/>
      <w:r w:rsidRPr="006D58B5">
        <w:rPr>
          <w:lang w:val="ru-RU" w:eastAsia="uk-UA"/>
        </w:rPr>
        <w:t>llel and distributed Computing 9, 1990, 138 –153.</w:t>
      </w:r>
    </w:p>
    <w:p w14:paraId="0FFB1095" w14:textId="77777777" w:rsidR="00B01A5A" w:rsidRDefault="00B01A5A" w:rsidP="00251813">
      <w:pPr>
        <w:pStyle w:val="CText"/>
        <w:ind w:firstLine="0"/>
        <w:rPr>
          <w:lang w:val="ru-RU" w:eastAsia="uk-UA"/>
        </w:rPr>
      </w:pPr>
    </w:p>
    <w:p w14:paraId="2DB7E278" w14:textId="77777777" w:rsidR="006D58B5" w:rsidRDefault="006D58B5" w:rsidP="00251813">
      <w:pPr>
        <w:pStyle w:val="CText"/>
        <w:ind w:firstLine="0"/>
        <w:rPr>
          <w:lang w:val="ru-RU" w:eastAsia="uk-UA"/>
        </w:rPr>
      </w:pPr>
    </w:p>
    <w:p w14:paraId="0277F43B" w14:textId="77777777" w:rsidR="006D58B5" w:rsidRDefault="006D58B5" w:rsidP="00251813">
      <w:pPr>
        <w:pStyle w:val="CText"/>
        <w:ind w:firstLine="0"/>
        <w:rPr>
          <w:lang w:val="ru-RU" w:eastAsia="uk-UA"/>
        </w:rPr>
      </w:pPr>
    </w:p>
    <w:p w14:paraId="4EE13EB8" w14:textId="77777777" w:rsidR="006D58B5" w:rsidRDefault="006D58B5" w:rsidP="00251813">
      <w:pPr>
        <w:pStyle w:val="CText"/>
        <w:ind w:firstLine="0"/>
        <w:rPr>
          <w:lang w:val="ru-RU" w:eastAsia="uk-UA"/>
        </w:rPr>
      </w:pPr>
    </w:p>
    <w:p w14:paraId="322FF708" w14:textId="77777777" w:rsidR="006D58B5" w:rsidRDefault="006D58B5" w:rsidP="00251813">
      <w:pPr>
        <w:pStyle w:val="CText"/>
        <w:ind w:firstLine="0"/>
        <w:rPr>
          <w:lang w:val="ru-RU" w:eastAsia="uk-UA"/>
        </w:rPr>
      </w:pPr>
    </w:p>
    <w:p w14:paraId="7524C4BF" w14:textId="77777777" w:rsidR="006D58B5" w:rsidRDefault="006D58B5" w:rsidP="00251813">
      <w:pPr>
        <w:pStyle w:val="CText"/>
        <w:ind w:firstLine="0"/>
        <w:rPr>
          <w:lang w:val="ru-RU" w:eastAsia="uk-UA"/>
        </w:rPr>
      </w:pPr>
    </w:p>
    <w:p w14:paraId="1E9CC13C" w14:textId="77777777" w:rsidR="006D58B5" w:rsidRPr="00B01A5A" w:rsidRDefault="006D58B5" w:rsidP="00251813">
      <w:pPr>
        <w:pStyle w:val="CText"/>
        <w:ind w:firstLine="0"/>
        <w:rPr>
          <w:lang w:val="ru-RU" w:eastAsia="uk-UA"/>
        </w:rPr>
      </w:pPr>
    </w:p>
    <w:p w14:paraId="7EADD95C" w14:textId="77777777" w:rsidR="00B01A5A" w:rsidRDefault="00B01A5A" w:rsidP="00B01A5A">
      <w:pPr>
        <w:pStyle w:val="CText"/>
        <w:rPr>
          <w:lang w:val="ru-RU" w:eastAsia="uk-UA"/>
        </w:rPr>
      </w:pPr>
    </w:p>
    <w:p w14:paraId="6E7891F5" w14:textId="77777777" w:rsidR="00B22E4F" w:rsidRDefault="00B22E4F" w:rsidP="00B01A5A">
      <w:pPr>
        <w:pStyle w:val="CText"/>
        <w:rPr>
          <w:lang w:val="ru-RU" w:eastAsia="uk-UA"/>
        </w:rPr>
      </w:pPr>
    </w:p>
    <w:p w14:paraId="228467CE" w14:textId="77777777" w:rsidR="00B22E4F" w:rsidRDefault="00B22E4F" w:rsidP="00B01A5A">
      <w:pPr>
        <w:pStyle w:val="CText"/>
        <w:rPr>
          <w:lang w:val="ru-RU" w:eastAsia="uk-UA"/>
        </w:rPr>
      </w:pPr>
    </w:p>
    <w:p w14:paraId="4C8F10CB" w14:textId="77777777" w:rsidR="00B22E4F" w:rsidRDefault="00B22E4F" w:rsidP="00B01A5A">
      <w:pPr>
        <w:pStyle w:val="CText"/>
        <w:rPr>
          <w:lang w:val="ru-RU" w:eastAsia="uk-UA"/>
        </w:rPr>
      </w:pPr>
    </w:p>
    <w:p w14:paraId="2784161D" w14:textId="77777777" w:rsidR="00B22E4F" w:rsidRDefault="00B22E4F" w:rsidP="00B01A5A">
      <w:pPr>
        <w:pStyle w:val="CText"/>
        <w:rPr>
          <w:lang w:val="ru-RU" w:eastAsia="uk-UA"/>
        </w:rPr>
      </w:pPr>
    </w:p>
    <w:p w14:paraId="11510C43" w14:textId="77777777" w:rsidR="00B22E4F" w:rsidRDefault="00B22E4F" w:rsidP="00B01A5A">
      <w:pPr>
        <w:pStyle w:val="CText"/>
        <w:rPr>
          <w:lang w:val="ru-RU" w:eastAsia="uk-UA"/>
        </w:rPr>
      </w:pPr>
    </w:p>
    <w:p w14:paraId="6D5022E1" w14:textId="77777777" w:rsidR="00B22E4F" w:rsidRDefault="00B22E4F" w:rsidP="00B01A5A">
      <w:pPr>
        <w:pStyle w:val="CText"/>
        <w:rPr>
          <w:lang w:val="ru-RU" w:eastAsia="uk-UA"/>
        </w:rPr>
      </w:pPr>
    </w:p>
    <w:p w14:paraId="365708F3" w14:textId="77777777" w:rsidR="00B22E4F" w:rsidRDefault="00B22E4F" w:rsidP="00B01A5A">
      <w:pPr>
        <w:pStyle w:val="CText"/>
        <w:rPr>
          <w:lang w:val="ru-RU" w:eastAsia="uk-UA"/>
        </w:rPr>
      </w:pPr>
    </w:p>
    <w:p w14:paraId="43FF2BD1" w14:textId="77777777" w:rsidR="00B22E4F" w:rsidRDefault="00B22E4F" w:rsidP="00B01A5A">
      <w:pPr>
        <w:pStyle w:val="CText"/>
        <w:rPr>
          <w:lang w:val="ru-RU" w:eastAsia="uk-UA"/>
        </w:rPr>
      </w:pPr>
    </w:p>
    <w:p w14:paraId="2F40CD17" w14:textId="77777777" w:rsidR="00B22E4F" w:rsidRDefault="00B22E4F" w:rsidP="00B01A5A">
      <w:pPr>
        <w:pStyle w:val="CText"/>
        <w:rPr>
          <w:lang w:val="ru-RU" w:eastAsia="uk-UA"/>
        </w:rPr>
      </w:pPr>
    </w:p>
    <w:p w14:paraId="6408AEDD" w14:textId="77777777" w:rsidR="00B22E4F" w:rsidRDefault="00B22E4F" w:rsidP="00B01A5A">
      <w:pPr>
        <w:pStyle w:val="CText"/>
        <w:rPr>
          <w:lang w:val="ru-RU" w:eastAsia="uk-UA"/>
        </w:rPr>
      </w:pPr>
    </w:p>
    <w:p w14:paraId="3C294760" w14:textId="77777777" w:rsidR="00B22E4F" w:rsidRDefault="00B22E4F" w:rsidP="00B01A5A">
      <w:pPr>
        <w:pStyle w:val="CText"/>
        <w:rPr>
          <w:lang w:val="ru-RU" w:eastAsia="uk-UA"/>
        </w:rPr>
      </w:pPr>
    </w:p>
    <w:p w14:paraId="16A407B8" w14:textId="77777777" w:rsidR="00B22E4F" w:rsidRDefault="00B22E4F" w:rsidP="00B01A5A">
      <w:pPr>
        <w:pStyle w:val="CText"/>
        <w:rPr>
          <w:lang w:val="ru-RU" w:eastAsia="uk-UA"/>
        </w:rPr>
      </w:pPr>
    </w:p>
    <w:p w14:paraId="2DC8C927" w14:textId="77777777" w:rsidR="00723D42" w:rsidRDefault="00723D42" w:rsidP="00300BF3">
      <w:pPr>
        <w:pStyle w:val="CHeader1"/>
        <w:jc w:val="right"/>
      </w:pPr>
      <w:bookmarkStart w:id="65" w:name="_Toc451219502"/>
      <w:bookmarkStart w:id="66" w:name="_Toc501619502"/>
      <w:r>
        <w:t>Додаток А</w:t>
      </w:r>
      <w:bookmarkEnd w:id="65"/>
      <w:bookmarkEnd w:id="66"/>
      <w:r>
        <w:t xml:space="preserve"> </w:t>
      </w:r>
    </w:p>
    <w:p w14:paraId="0AD9B690" w14:textId="77777777" w:rsidR="00723D42" w:rsidRPr="00405F45" w:rsidRDefault="00723D42" w:rsidP="00723D42">
      <w:pPr>
        <w:pStyle w:val="CHeader2"/>
        <w:jc w:val="center"/>
      </w:pPr>
      <w:bookmarkStart w:id="67" w:name="_Toc451219503"/>
      <w:bookmarkStart w:id="68" w:name="_Toc470524613"/>
      <w:bookmarkStart w:id="69" w:name="_Toc470720690"/>
      <w:bookmarkStart w:id="70" w:name="_Toc470818131"/>
      <w:bookmarkStart w:id="71" w:name="_Toc501009574"/>
      <w:bookmarkStart w:id="72" w:name="_Toc501619503"/>
      <w:r>
        <w:t>Лістинг основної частини програми</w:t>
      </w:r>
      <w:bookmarkEnd w:id="67"/>
      <w:bookmarkEnd w:id="68"/>
      <w:bookmarkEnd w:id="69"/>
      <w:bookmarkEnd w:id="70"/>
      <w:bookmarkEnd w:id="71"/>
      <w:bookmarkEnd w:id="72"/>
    </w:p>
    <w:p w14:paraId="37C2B425" w14:textId="6785DC84" w:rsidR="009029B4" w:rsidRPr="009029B4" w:rsidRDefault="009029B4" w:rsidP="009029B4">
      <w:pPr>
        <w:rPr>
          <w:rFonts w:ascii="Times New Roman" w:hAnsi="Times New Roman"/>
        </w:rPr>
      </w:pPr>
      <w:r w:rsidRPr="009029B4">
        <w:rPr>
          <w:rFonts w:ascii="Times New Roman" w:hAnsi="Times New Roman"/>
        </w:rPr>
        <w:t>package com.gantt.sample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>import com.Link;</w:t>
      </w:r>
      <w:r w:rsidRPr="009029B4">
        <w:rPr>
          <w:rFonts w:ascii="Times New Roman" w:hAnsi="Times New Roman"/>
        </w:rPr>
        <w:br/>
        <w:t>import com.Graph;</w:t>
      </w:r>
      <w:r w:rsidRPr="009029B4">
        <w:rPr>
          <w:rFonts w:ascii="Times New Roman" w:hAnsi="Times New Roman"/>
        </w:rPr>
        <w:br/>
        <w:t>import com.Processor;</w:t>
      </w:r>
      <w:r w:rsidRPr="009029B4">
        <w:rPr>
          <w:rFonts w:ascii="Times New Roman" w:hAnsi="Times New Roman"/>
        </w:rPr>
        <w:br/>
        <w:t>import javafx.scene.text.FontWeight;</w:t>
      </w:r>
      <w:r w:rsidRPr="009029B4">
        <w:rPr>
          <w:rFonts w:ascii="Times New Roman" w:hAnsi="Times New Roman"/>
        </w:rPr>
        <w:br/>
        <w:t>import com.Transmission;</w:t>
      </w:r>
      <w:r w:rsidRPr="009029B4">
        <w:rPr>
          <w:rFonts w:ascii="Times New Roman" w:hAnsi="Times New Roman"/>
        </w:rPr>
        <w:br/>
        <w:t>import com.Task;</w:t>
      </w:r>
      <w:r w:rsidRPr="009029B4">
        <w:rPr>
          <w:rFonts w:ascii="Times New Roman" w:hAnsi="Times New Roman"/>
        </w:rPr>
        <w:br/>
        <w:t>import com.APN_MH;</w:t>
      </w:r>
      <w:r w:rsidRPr="009029B4">
        <w:rPr>
          <w:rFonts w:ascii="Times New Roman" w:hAnsi="Times New Roman"/>
        </w:rPr>
        <w:br/>
        <w:t>import com.gantt.entity.Model;</w:t>
      </w:r>
      <w:r w:rsidRPr="009029B4">
        <w:rPr>
          <w:rFonts w:ascii="Times New Roman" w:hAnsi="Times New Roman"/>
        </w:rPr>
        <w:br/>
        <w:t>import javafx.application.Application;</w:t>
      </w:r>
      <w:r w:rsidRPr="009029B4">
        <w:rPr>
          <w:rFonts w:ascii="Times New Roman" w:hAnsi="Times New Roman"/>
        </w:rPr>
        <w:br/>
        <w:t>import javafx.scene.Group;</w:t>
      </w:r>
      <w:r w:rsidRPr="009029B4">
        <w:rPr>
          <w:rFonts w:ascii="Times New Roman" w:hAnsi="Times New Roman"/>
        </w:rPr>
        <w:br/>
        <w:t>import javafx.scene.Scene;</w:t>
      </w:r>
      <w:r w:rsidRPr="009029B4">
        <w:rPr>
          <w:rFonts w:ascii="Times New Roman" w:hAnsi="Times New Roman"/>
        </w:rPr>
        <w:br/>
        <w:t>import javafx.scene.control.ScrollPane;</w:t>
      </w:r>
      <w:r w:rsidRPr="009029B4">
        <w:rPr>
          <w:rFonts w:ascii="Times New Roman" w:hAnsi="Times New Roman"/>
        </w:rPr>
        <w:br/>
        <w:t>import javafx.scene.paint.Color;</w:t>
      </w:r>
      <w:r w:rsidRPr="009029B4">
        <w:rPr>
          <w:rFonts w:ascii="Times New Roman" w:hAnsi="Times New Roman"/>
        </w:rPr>
        <w:br/>
        <w:t>import javafx.scene.shape.*;</w:t>
      </w:r>
      <w:r w:rsidRPr="009029B4">
        <w:rPr>
          <w:rFonts w:ascii="Times New Roman" w:hAnsi="Times New Roman"/>
        </w:rPr>
        <w:br/>
        <w:t>import javafx.scene.text.Font;</w:t>
      </w:r>
      <w:r w:rsidRPr="009029B4">
        <w:rPr>
          <w:rFonts w:ascii="Times New Roman" w:hAnsi="Times New Roman"/>
        </w:rPr>
        <w:br/>
        <w:t>import javafx.scene.text.Text;</w:t>
      </w:r>
      <w:r w:rsidRPr="009029B4">
        <w:rPr>
          <w:rFonts w:ascii="Times New Roman" w:hAnsi="Times New Roman"/>
        </w:rPr>
        <w:br/>
        <w:t>import javafx.stage.Stage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>import java.util.ArrayList;</w:t>
      </w:r>
      <w:r w:rsidRPr="009029B4">
        <w:rPr>
          <w:rFonts w:ascii="Times New Roman" w:hAnsi="Times New Roman"/>
        </w:rPr>
        <w:br/>
        <w:t>import java.util.List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>public class Main extends Application {</w:t>
      </w:r>
      <w:r w:rsidRPr="009029B4">
        <w:rPr>
          <w:rFonts w:ascii="Times New Roman" w:hAnsi="Times New Roman"/>
        </w:rPr>
        <w:br/>
        <w:t xml:space="preserve">    Group root;</w:t>
      </w:r>
      <w:r w:rsidRPr="009029B4">
        <w:rPr>
          <w:rFonts w:ascii="Times New Roman" w:hAnsi="Times New Roman"/>
        </w:rPr>
        <w:br/>
        <w:t xml:space="preserve">    Model model;</w:t>
      </w:r>
      <w:r w:rsidRPr="009029B4">
        <w:rPr>
          <w:rFonts w:ascii="Times New Roman" w:hAnsi="Times New Roman"/>
        </w:rPr>
        <w:br/>
        <w:t xml:space="preserve">    int PROC_NUMBER;</w:t>
      </w:r>
      <w:r w:rsidRPr="009029B4">
        <w:rPr>
          <w:rFonts w:ascii="Times New Roman" w:hAnsi="Times New Roman"/>
        </w:rPr>
        <w:br/>
        <w:t xml:space="preserve">    double START_X = 100;</w:t>
      </w:r>
      <w:r w:rsidRPr="009029B4">
        <w:rPr>
          <w:rFonts w:ascii="Times New Roman" w:hAnsi="Times New Roman"/>
        </w:rPr>
        <w:br/>
        <w:t xml:space="preserve">    double START_Y = 80;</w:t>
      </w:r>
      <w:r w:rsidRPr="009029B4">
        <w:rPr>
          <w:rFonts w:ascii="Times New Roman" w:hAnsi="Times New Roman"/>
        </w:rPr>
        <w:br/>
        <w:t xml:space="preserve">    double END_X = 50;</w:t>
      </w:r>
      <w:r w:rsidRPr="009029B4">
        <w:rPr>
          <w:rFonts w:ascii="Times New Roman" w:hAnsi="Times New Roman"/>
        </w:rPr>
        <w:br/>
        <w:t xml:space="preserve">    double END_Y = 50;</w:t>
      </w:r>
      <w:r w:rsidRPr="009029B4">
        <w:rPr>
          <w:rFonts w:ascii="Times New Roman" w:hAnsi="Times New Roman"/>
        </w:rPr>
        <w:br/>
        <w:t xml:space="preserve">    double TASK_HEIGHT = 10;</w:t>
      </w:r>
      <w:r w:rsidRPr="009029B4">
        <w:rPr>
          <w:rFonts w:ascii="Times New Roman" w:hAnsi="Times New Roman"/>
        </w:rPr>
        <w:br/>
        <w:t xml:space="preserve">    double TASK_WEIGHT = 15;</w:t>
      </w:r>
      <w:r w:rsidRPr="009029B4">
        <w:rPr>
          <w:rFonts w:ascii="Times New Roman" w:hAnsi="Times New Roman"/>
        </w:rPr>
        <w:br/>
        <w:t xml:space="preserve">    double RATE_H = 2;</w:t>
      </w:r>
      <w:r w:rsidRPr="009029B4">
        <w:rPr>
          <w:rFonts w:ascii="Times New Roman" w:hAnsi="Times New Roman"/>
        </w:rPr>
        <w:br/>
        <w:t xml:space="preserve">    double RATE_V = 2;</w:t>
      </w:r>
      <w:r w:rsidRPr="009029B4">
        <w:rPr>
          <w:rFonts w:ascii="Times New Roman" w:hAnsi="Times New Roman"/>
        </w:rPr>
        <w:br/>
        <w:t xml:space="preserve">    double INTERVAL = 10;</w:t>
      </w:r>
      <w:r w:rsidRPr="009029B4">
        <w:rPr>
          <w:rFonts w:ascii="Times New Roman" w:hAnsi="Times New Roman"/>
        </w:rPr>
        <w:br/>
        <w:t xml:space="preserve">    int FONT_HEIGHT = 18;</w:t>
      </w:r>
      <w:r w:rsidRPr="009029B4">
        <w:rPr>
          <w:rFonts w:ascii="Times New Roman" w:hAnsi="Times New Roman"/>
        </w:rPr>
        <w:br/>
        <w:t xml:space="preserve">    double MAX_TIME = 0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@Override</w:t>
      </w:r>
      <w:r w:rsidRPr="009029B4">
        <w:rPr>
          <w:rFonts w:ascii="Times New Roman" w:hAnsi="Times New Roman"/>
        </w:rPr>
        <w:br/>
        <w:t xml:space="preserve">    public void init() throws Exception {</w:t>
      </w:r>
      <w:r w:rsidRPr="009029B4">
        <w:rPr>
          <w:rFonts w:ascii="Times New Roman" w:hAnsi="Times New Roman"/>
        </w:rPr>
        <w:br/>
        <w:t xml:space="preserve">        super.init();</w:t>
      </w:r>
      <w:r w:rsidRPr="009029B4">
        <w:rPr>
          <w:rFonts w:ascii="Times New Roman" w:hAnsi="Times New Roman"/>
        </w:rPr>
        <w:br/>
        <w:t xml:space="preserve">        //set processors</w:t>
      </w:r>
      <w:r w:rsidRPr="009029B4">
        <w:rPr>
          <w:rFonts w:ascii="Times New Roman" w:hAnsi="Times New Roman"/>
        </w:rPr>
        <w:br/>
        <w:t xml:space="preserve">        PROC_NUMBER = 9;</w:t>
      </w:r>
      <w:r w:rsidRPr="009029B4">
        <w:rPr>
          <w:rFonts w:ascii="Times New Roman" w:hAnsi="Times New Roman"/>
        </w:rPr>
        <w:br/>
        <w:t xml:space="preserve">        List&lt;Processor&gt; processors = new ArrayList&lt;Processor&gt;();</w:t>
      </w:r>
      <w:r w:rsidRPr="009029B4">
        <w:rPr>
          <w:rFonts w:ascii="Times New Roman" w:hAnsi="Times New Roman"/>
        </w:rPr>
        <w:br/>
        <w:t xml:space="preserve">        List&lt;Link&gt; links = new ArrayList&lt;Link&gt;(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lastRenderedPageBreak/>
        <w:br/>
        <w:t xml:space="preserve">        processors.add(new Processor(4));</w:t>
      </w:r>
      <w:r w:rsidRPr="009029B4">
        <w:rPr>
          <w:rFonts w:ascii="Times New Roman" w:hAnsi="Times New Roman"/>
        </w:rPr>
        <w:br/>
        <w:t xml:space="preserve">        processors.add(new Processor(6));</w:t>
      </w:r>
      <w:r w:rsidRPr="009029B4">
        <w:rPr>
          <w:rFonts w:ascii="Times New Roman" w:hAnsi="Times New Roman"/>
        </w:rPr>
        <w:br/>
        <w:t xml:space="preserve">        processors.add(new Processor(1));</w:t>
      </w:r>
      <w:r w:rsidRPr="009029B4">
        <w:rPr>
          <w:rFonts w:ascii="Times New Roman" w:hAnsi="Times New Roman"/>
        </w:rPr>
        <w:br/>
        <w:t xml:space="preserve">        processors.add(new Processor(5));</w:t>
      </w:r>
      <w:r w:rsidRPr="009029B4">
        <w:rPr>
          <w:rFonts w:ascii="Times New Roman" w:hAnsi="Times New Roman"/>
        </w:rPr>
        <w:br/>
        <w:t xml:space="preserve">        processors.add(new Processor(4));</w:t>
      </w:r>
      <w:r w:rsidRPr="009029B4">
        <w:rPr>
          <w:rFonts w:ascii="Times New Roman" w:hAnsi="Times New Roman"/>
        </w:rPr>
        <w:br/>
        <w:t xml:space="preserve">        processors.add(new Processor(2));</w:t>
      </w:r>
      <w:r w:rsidRPr="009029B4">
        <w:rPr>
          <w:rFonts w:ascii="Times New Roman" w:hAnsi="Times New Roman"/>
        </w:rPr>
        <w:br/>
        <w:t xml:space="preserve">        processors.add(new Processor(2));</w:t>
      </w:r>
      <w:r w:rsidRPr="009029B4">
        <w:rPr>
          <w:rFonts w:ascii="Times New Roman" w:hAnsi="Times New Roman"/>
        </w:rPr>
        <w:br/>
        <w:t xml:space="preserve">        processors.add(new Processor(5));</w:t>
      </w:r>
      <w:r w:rsidRPr="009029B4">
        <w:rPr>
          <w:rFonts w:ascii="Times New Roman" w:hAnsi="Times New Roman"/>
        </w:rPr>
        <w:br/>
        <w:t xml:space="preserve">        processors.add(new Processor(1)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//set links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addLane(processors, links, "Link 0-1", 0, 1, 1);</w:t>
      </w:r>
      <w:r w:rsidRPr="009029B4">
        <w:rPr>
          <w:rFonts w:ascii="Times New Roman" w:hAnsi="Times New Roman"/>
        </w:rPr>
        <w:br/>
        <w:t xml:space="preserve">        addLane(processors, links, "Link 1-0", 1, 0, 1);</w:t>
      </w:r>
      <w:r w:rsidRPr="009029B4">
        <w:rPr>
          <w:rFonts w:ascii="Times New Roman" w:hAnsi="Times New Roman"/>
        </w:rPr>
        <w:br/>
        <w:t xml:space="preserve">        addLane(processors, links, "Link 0-3", 0, 3, 1);</w:t>
      </w:r>
      <w:r w:rsidRPr="009029B4">
        <w:rPr>
          <w:rFonts w:ascii="Times New Roman" w:hAnsi="Times New Roman"/>
        </w:rPr>
        <w:br/>
        <w:t xml:space="preserve">        addLane(processors, links, "Link 3-0", 3, 0, 1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addLane(processors, links, "Link 1-2", 1, 2, 1);</w:t>
      </w:r>
      <w:r w:rsidRPr="009029B4">
        <w:rPr>
          <w:rFonts w:ascii="Times New Roman" w:hAnsi="Times New Roman"/>
        </w:rPr>
        <w:br/>
        <w:t xml:space="preserve">        addLane(processors, links, "Link 2-1", 2, 1, 1);</w:t>
      </w:r>
      <w:r w:rsidRPr="009029B4">
        <w:rPr>
          <w:rFonts w:ascii="Times New Roman" w:hAnsi="Times New Roman"/>
        </w:rPr>
        <w:br/>
        <w:t xml:space="preserve">        addLane(processors, links, "Link 1-4", 1, 4, 1);</w:t>
      </w:r>
      <w:r w:rsidRPr="009029B4">
        <w:rPr>
          <w:rFonts w:ascii="Times New Roman" w:hAnsi="Times New Roman"/>
        </w:rPr>
        <w:br/>
        <w:t xml:space="preserve">        addLane(processors, links, "Link 4-1", 4, 1, 1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addLane(processors, links, "Link 2-5", 2, 5, 1);</w:t>
      </w:r>
      <w:r w:rsidRPr="009029B4">
        <w:rPr>
          <w:rFonts w:ascii="Times New Roman" w:hAnsi="Times New Roman"/>
        </w:rPr>
        <w:br/>
        <w:t xml:space="preserve">        addLane(processors, links, "Link 5-2", 5, 2, 1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addLane(processors, links, "Link 3-4", 3, 4, 1);</w:t>
      </w:r>
      <w:r w:rsidRPr="009029B4">
        <w:rPr>
          <w:rFonts w:ascii="Times New Roman" w:hAnsi="Times New Roman"/>
        </w:rPr>
        <w:br/>
        <w:t xml:space="preserve">        addLane(processors, links, "Link 4-3", 4, 3, 1);</w:t>
      </w:r>
      <w:r w:rsidRPr="009029B4">
        <w:rPr>
          <w:rFonts w:ascii="Times New Roman" w:hAnsi="Times New Roman"/>
        </w:rPr>
        <w:br/>
        <w:t xml:space="preserve">        addLane(processors, links, "Link 3-6", 3, 6, 1);</w:t>
      </w:r>
      <w:r w:rsidRPr="009029B4">
        <w:rPr>
          <w:rFonts w:ascii="Times New Roman" w:hAnsi="Times New Roman"/>
        </w:rPr>
        <w:br/>
        <w:t xml:space="preserve">        addLane(processors, links, "Link 6-3", 6, 3, 1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addLane(processors, links, "Link 4-5", 4, 5, 1);</w:t>
      </w:r>
      <w:r w:rsidRPr="009029B4">
        <w:rPr>
          <w:rFonts w:ascii="Times New Roman" w:hAnsi="Times New Roman"/>
        </w:rPr>
        <w:br/>
        <w:t xml:space="preserve">        addLane(processors, links, "Link 5-4", 5, 4, 1);</w:t>
      </w:r>
      <w:r w:rsidRPr="009029B4">
        <w:rPr>
          <w:rFonts w:ascii="Times New Roman" w:hAnsi="Times New Roman"/>
        </w:rPr>
        <w:br/>
        <w:t xml:space="preserve">        addLane(processors, links, "Link 4-7", 4, 7, 1);</w:t>
      </w:r>
      <w:r w:rsidRPr="009029B4">
        <w:rPr>
          <w:rFonts w:ascii="Times New Roman" w:hAnsi="Times New Roman"/>
        </w:rPr>
        <w:br/>
        <w:t xml:space="preserve">        addLane(processors, links, "Link 7-4", 7, 4, 1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addLane(processors, links, "Link 5-8", 5, 8, 1);</w:t>
      </w:r>
      <w:r w:rsidRPr="009029B4">
        <w:rPr>
          <w:rFonts w:ascii="Times New Roman" w:hAnsi="Times New Roman"/>
        </w:rPr>
        <w:br/>
        <w:t xml:space="preserve">        addLane(processors, links, "Link 8-5", 8, 5, 1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addLane(processors, links, "Link 6-7", 6, 7, 1);</w:t>
      </w:r>
      <w:r w:rsidRPr="009029B4">
        <w:rPr>
          <w:rFonts w:ascii="Times New Roman" w:hAnsi="Times New Roman"/>
        </w:rPr>
        <w:br/>
        <w:t xml:space="preserve">        addLane(processors, links, "Link 7-6", 7, 6, 1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addLane(processors, links, "Link 7-8", 7, 8, 1);</w:t>
      </w:r>
      <w:r w:rsidRPr="009029B4">
        <w:rPr>
          <w:rFonts w:ascii="Times New Roman" w:hAnsi="Times New Roman"/>
        </w:rPr>
        <w:br/>
        <w:t xml:space="preserve">        addLane(processors, links, "Link 8-7", 8, 7, 1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Graph graph = new Graph(processors, links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//set task nodes</w:t>
      </w:r>
      <w:r w:rsidRPr="009029B4">
        <w:rPr>
          <w:rFonts w:ascii="Times New Roman" w:hAnsi="Times New Roman"/>
        </w:rPr>
        <w:br/>
        <w:t xml:space="preserve">        int tNumber = 16;</w:t>
      </w:r>
      <w:r w:rsidRPr="009029B4">
        <w:rPr>
          <w:rFonts w:ascii="Times New Roman" w:hAnsi="Times New Roman"/>
        </w:rPr>
        <w:br/>
        <w:t xml:space="preserve">        int[] weights = { 4, 8, 3, 3, 5,</w:t>
      </w:r>
      <w:r w:rsidRPr="009029B4">
        <w:rPr>
          <w:rFonts w:ascii="Times New Roman" w:hAnsi="Times New Roman"/>
        </w:rPr>
        <w:br/>
        <w:t xml:space="preserve">                6, 2, 9, 7,</w:t>
      </w:r>
      <w:r w:rsidRPr="009029B4">
        <w:rPr>
          <w:rFonts w:ascii="Times New Roman" w:hAnsi="Times New Roman"/>
        </w:rPr>
        <w:br/>
        <w:t xml:space="preserve">                3, 6, 6,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lastRenderedPageBreak/>
        <w:t xml:space="preserve">                7, 5, 5, 4 };</w:t>
      </w:r>
      <w:r w:rsidRPr="009029B4">
        <w:rPr>
          <w:rFonts w:ascii="Times New Roman" w:hAnsi="Times New Roman"/>
        </w:rPr>
        <w:br/>
        <w:t xml:space="preserve">        //set task transmissions</w:t>
      </w:r>
      <w:r w:rsidRPr="009029B4">
        <w:rPr>
          <w:rFonts w:ascii="Times New Roman" w:hAnsi="Times New Roman"/>
        </w:rPr>
        <w:br/>
        <w:t xml:space="preserve">        int[][] matrix = {</w:t>
      </w:r>
      <w:r w:rsidRPr="009029B4">
        <w:rPr>
          <w:rFonts w:ascii="Times New Roman" w:hAnsi="Times New Roman"/>
        </w:rPr>
        <w:br/>
        <w:t xml:space="preserve">                {0, 0, 0, 0,    0, 1, 0, 0,     0, 0, 0, 0,     0, 0, 0, 0},</w:t>
      </w:r>
      <w:r w:rsidRPr="009029B4">
        <w:rPr>
          <w:rFonts w:ascii="Times New Roman" w:hAnsi="Times New Roman"/>
        </w:rPr>
        <w:br/>
        <w:t xml:space="preserve">                {0, 0, 0, 0,    0, 1, 2, 0,     0, 0, 0, 0,     0, 0, 0, 0},</w:t>
      </w:r>
      <w:r w:rsidRPr="009029B4">
        <w:rPr>
          <w:rFonts w:ascii="Times New Roman" w:hAnsi="Times New Roman"/>
        </w:rPr>
        <w:br/>
        <w:t xml:space="preserve">                {0, 0, 0, 0,    0, 0, 1, 2,     0, 0, 0, 0,     0, 0, 0, 0},</w:t>
      </w:r>
      <w:r w:rsidRPr="009029B4">
        <w:rPr>
          <w:rFonts w:ascii="Times New Roman" w:hAnsi="Times New Roman"/>
        </w:rPr>
        <w:br/>
        <w:t xml:space="preserve">                {0, 0, 0, 0,    0, 0, 0, 1,     2, 0, 0, 0,     0, 0, 0, 0},</w:t>
      </w:r>
      <w:r w:rsidRPr="009029B4">
        <w:rPr>
          <w:rFonts w:ascii="Times New Roman" w:hAnsi="Times New Roman"/>
        </w:rPr>
        <w:br/>
        <w:t xml:space="preserve">                {0, 0, 0, 0,    0, 0, 0, 0,     1, 0, 0, 0,     0, 0, 0, 0},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        {0, 0, 0, 0,    0, 0, 0, 0,     0, 1, 0, 0,     0, 0, 0, 0},</w:t>
      </w:r>
      <w:r w:rsidRPr="009029B4">
        <w:rPr>
          <w:rFonts w:ascii="Times New Roman" w:hAnsi="Times New Roman"/>
        </w:rPr>
        <w:br/>
        <w:t xml:space="preserve">                {0, 0, 0, 0,    0, 0, 0, 0,     0, 1, 2, 0,     0, 0, 0, 0},</w:t>
      </w:r>
      <w:r w:rsidRPr="009029B4">
        <w:rPr>
          <w:rFonts w:ascii="Times New Roman" w:hAnsi="Times New Roman"/>
        </w:rPr>
        <w:br/>
        <w:t xml:space="preserve">                {0, 0, 0, 0,    0, 0, 0, 0,     0, 0, 1, 2,     0, 0, 0, 0},</w:t>
      </w:r>
      <w:r w:rsidRPr="009029B4">
        <w:rPr>
          <w:rFonts w:ascii="Times New Roman" w:hAnsi="Times New Roman"/>
        </w:rPr>
        <w:br/>
        <w:t xml:space="preserve">                {0, 0, 0, 0,    0, 0, 0, 0,     0, 0, 0, 1,     0, 0, 0, 0},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        {0, 0, 0, 0,    0, 0, 0, 0,     0, 0, 0, 0,     1, 2, 0, 0},</w:t>
      </w:r>
      <w:r w:rsidRPr="009029B4">
        <w:rPr>
          <w:rFonts w:ascii="Times New Roman" w:hAnsi="Times New Roman"/>
        </w:rPr>
        <w:br/>
        <w:t xml:space="preserve">                {0, 0, 0, 0,    0, 0, 0, 0,     0, 0, 0, 0,     0, 1, 2, 0},</w:t>
      </w:r>
      <w:r w:rsidRPr="009029B4">
        <w:rPr>
          <w:rFonts w:ascii="Times New Roman" w:hAnsi="Times New Roman"/>
        </w:rPr>
        <w:br/>
        <w:t xml:space="preserve">                {0, 0, 0, 0,    0, 0, 0, 0,     0, 0, 0, 0,     0, 0, 1, 2},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        {0, 0, 0, 0,    0, 0, 0, 0,     0, 0, 0, 0,     0, 0, 0, 0},</w:t>
      </w:r>
      <w:r w:rsidRPr="009029B4">
        <w:rPr>
          <w:rFonts w:ascii="Times New Roman" w:hAnsi="Times New Roman"/>
        </w:rPr>
        <w:br/>
        <w:t xml:space="preserve">                {0, 0, 0, 0,    0, 0, 0, 0,     0, 0, 0, 0,     0, 0, 0, 0},</w:t>
      </w:r>
      <w:r w:rsidRPr="009029B4">
        <w:rPr>
          <w:rFonts w:ascii="Times New Roman" w:hAnsi="Times New Roman"/>
        </w:rPr>
        <w:br/>
        <w:t xml:space="preserve">                {0, 0, 0, 0,    0, 0, 0, 0,     0, 0, 0, 0,     0, 0, 0, 0},</w:t>
      </w:r>
      <w:r w:rsidRPr="009029B4">
        <w:rPr>
          <w:rFonts w:ascii="Times New Roman" w:hAnsi="Times New Roman"/>
        </w:rPr>
        <w:br/>
        <w:t xml:space="preserve">                {0, 0, 0, 0,    0, 0, 0, 0,     0, 0, 0, 0,     0, 0, 0, 0}</w:t>
      </w:r>
      <w:r w:rsidRPr="009029B4">
        <w:rPr>
          <w:rFonts w:ascii="Times New Roman" w:hAnsi="Times New Roman"/>
        </w:rPr>
        <w:br/>
        <w:t xml:space="preserve">        };</w:t>
      </w:r>
      <w:r w:rsidRPr="009029B4">
        <w:rPr>
          <w:rFonts w:ascii="Times New Roman" w:hAnsi="Times New Roman"/>
        </w:rPr>
        <w:br/>
        <w:t xml:space="preserve">        ArrayList&lt;Task&gt; tasks = defineGraph(matrix, weights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//schedule</w:t>
      </w:r>
      <w:r w:rsidRPr="009029B4">
        <w:rPr>
          <w:rFonts w:ascii="Times New Roman" w:hAnsi="Times New Roman"/>
        </w:rPr>
        <w:br/>
        <w:t xml:space="preserve">        APN_MH APNMh = new APN_MH(graph);</w:t>
      </w:r>
      <w:r w:rsidRPr="009029B4">
        <w:rPr>
          <w:rFonts w:ascii="Times New Roman" w:hAnsi="Times New Roman"/>
        </w:rPr>
        <w:br/>
        <w:t xml:space="preserve">        int[][] plan = APNMh.schedule(tasks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//visualize</w:t>
      </w:r>
      <w:r w:rsidRPr="009029B4">
        <w:rPr>
          <w:rFonts w:ascii="Times New Roman" w:hAnsi="Times New Roman"/>
        </w:rPr>
        <w:br/>
        <w:t xml:space="preserve">        model = new Model(PROC_NUMBER);</w:t>
      </w:r>
      <w:r w:rsidRPr="009029B4">
        <w:rPr>
          <w:rFonts w:ascii="Times New Roman" w:hAnsi="Times New Roman"/>
        </w:rPr>
        <w:br/>
        <w:t xml:space="preserve">        for (int i = 0; i &lt; tNumber; i++) {</w:t>
      </w:r>
      <w:r w:rsidRPr="009029B4">
        <w:rPr>
          <w:rFonts w:ascii="Times New Roman" w:hAnsi="Times New Roman"/>
        </w:rPr>
        <w:br/>
        <w:t xml:space="preserve">             model.getProcessor(plan[0][i]).addTask(new com.gantt.entity.Task(i, plan[1][i], plan[2][i]));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ublic static void main(String[] args) {</w:t>
      </w:r>
      <w:r w:rsidRPr="009029B4">
        <w:rPr>
          <w:rFonts w:ascii="Times New Roman" w:hAnsi="Times New Roman"/>
        </w:rPr>
        <w:br/>
        <w:t xml:space="preserve">        launch(args)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rivate static void addLane(List&lt;Processor&gt; processors, List&lt;Link&gt; links, String laneId, int sourceLocNo, int destLocNo,</w:t>
      </w:r>
      <w:r w:rsidRPr="009029B4">
        <w:rPr>
          <w:rFonts w:ascii="Times New Roman" w:hAnsi="Times New Roman"/>
        </w:rPr>
        <w:br/>
        <w:t xml:space="preserve">                                int duration) {</w:t>
      </w:r>
      <w:r w:rsidRPr="009029B4">
        <w:rPr>
          <w:rFonts w:ascii="Times New Roman" w:hAnsi="Times New Roman"/>
        </w:rPr>
        <w:br/>
        <w:t xml:space="preserve">        Link lane = new Link(laneId, processors.get(sourceLocNo), processors.get(destLocNo), duration);</w:t>
      </w:r>
      <w:r w:rsidRPr="009029B4">
        <w:rPr>
          <w:rFonts w:ascii="Times New Roman" w:hAnsi="Times New Roman"/>
        </w:rPr>
        <w:br/>
        <w:t xml:space="preserve">        links.add(lane)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rivate static ArrayList&lt;Task&gt; defineGraph(int[][] matrix, int[] weights) {</w:t>
      </w:r>
      <w:r w:rsidRPr="009029B4">
        <w:rPr>
          <w:rFonts w:ascii="Times New Roman" w:hAnsi="Times New Roman"/>
        </w:rPr>
        <w:br/>
        <w:t xml:space="preserve">        ArrayList&lt;Task&gt; tasks = new ArrayList&lt;&gt;();</w:t>
      </w:r>
      <w:r w:rsidRPr="009029B4">
        <w:rPr>
          <w:rFonts w:ascii="Times New Roman" w:hAnsi="Times New Roman"/>
        </w:rPr>
        <w:br/>
        <w:t xml:space="preserve">        for (int i = 0; i &lt; matrix.length; i++) {</w:t>
      </w:r>
      <w:r w:rsidRPr="009029B4">
        <w:rPr>
          <w:rFonts w:ascii="Times New Roman" w:hAnsi="Times New Roman"/>
        </w:rPr>
        <w:br/>
        <w:t xml:space="preserve">            Task task = new Task(weights[i], i);</w:t>
      </w:r>
      <w:r w:rsidRPr="009029B4">
        <w:rPr>
          <w:rFonts w:ascii="Times New Roman" w:hAnsi="Times New Roman"/>
        </w:rPr>
        <w:br/>
        <w:t xml:space="preserve">            tasks.add(task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lastRenderedPageBreak/>
        <w:t xml:space="preserve">        }</w:t>
      </w:r>
      <w:r w:rsidRPr="009029B4">
        <w:rPr>
          <w:rFonts w:ascii="Times New Roman" w:hAnsi="Times New Roman"/>
        </w:rPr>
        <w:br/>
        <w:t xml:space="preserve">        for (int i = 0; i &lt; matrix.length; i++) {</w:t>
      </w:r>
      <w:r w:rsidRPr="009029B4">
        <w:rPr>
          <w:rFonts w:ascii="Times New Roman" w:hAnsi="Times New Roman"/>
        </w:rPr>
        <w:br/>
        <w:t xml:space="preserve">            for (int j = 0; j &lt; matrix.length; j++) {</w:t>
      </w:r>
      <w:r w:rsidRPr="009029B4">
        <w:rPr>
          <w:rFonts w:ascii="Times New Roman" w:hAnsi="Times New Roman"/>
        </w:rPr>
        <w:br/>
        <w:t xml:space="preserve">                if (matrix[i][j] != 0) {</w:t>
      </w:r>
      <w:r w:rsidRPr="009029B4">
        <w:rPr>
          <w:rFonts w:ascii="Times New Roman" w:hAnsi="Times New Roman"/>
        </w:rPr>
        <w:br/>
        <w:t xml:space="preserve">                    tasks.get(i).addChild(new Transmission(tasks.get(j), matrix[i][j]));</w:t>
      </w:r>
      <w:r w:rsidRPr="009029B4">
        <w:rPr>
          <w:rFonts w:ascii="Times New Roman" w:hAnsi="Times New Roman"/>
        </w:rPr>
        <w:br/>
        <w:t xml:space="preserve">                    tasks.get(j).addParent(new Transmission(tasks.get(i), matrix[i][j]));</w:t>
      </w:r>
      <w:r w:rsidRPr="009029B4">
        <w:rPr>
          <w:rFonts w:ascii="Times New Roman" w:hAnsi="Times New Roman"/>
        </w:rPr>
        <w:br/>
        <w:t xml:space="preserve">                }</w:t>
      </w:r>
      <w:r w:rsidRPr="009029B4">
        <w:rPr>
          <w:rFonts w:ascii="Times New Roman" w:hAnsi="Times New Roman"/>
        </w:rPr>
        <w:br/>
        <w:t xml:space="preserve">            }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  <w:t xml:space="preserve">        return tasks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ublic void initiateData() {</w:t>
      </w:r>
      <w:r w:rsidRPr="009029B4">
        <w:rPr>
          <w:rFonts w:ascii="Times New Roman" w:hAnsi="Times New Roman"/>
        </w:rPr>
        <w:br/>
        <w:t xml:space="preserve">        drawAxes();</w:t>
      </w:r>
      <w:r w:rsidRPr="009029B4">
        <w:rPr>
          <w:rFonts w:ascii="Times New Roman" w:hAnsi="Times New Roman"/>
        </w:rPr>
        <w:br/>
        <w:t xml:space="preserve">        drawTasks(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@Override</w:t>
      </w:r>
      <w:r w:rsidRPr="009029B4">
        <w:rPr>
          <w:rFonts w:ascii="Times New Roman" w:hAnsi="Times New Roman"/>
        </w:rPr>
        <w:br/>
        <w:t xml:space="preserve">    public void start(Stage primaryStage) throws Exception {</w:t>
      </w:r>
      <w:r w:rsidRPr="009029B4">
        <w:rPr>
          <w:rFonts w:ascii="Times New Roman" w:hAnsi="Times New Roman"/>
        </w:rPr>
        <w:br/>
        <w:t xml:space="preserve">        ScrollPane sp = new ScrollPane();</w:t>
      </w:r>
      <w:r w:rsidRPr="009029B4">
        <w:rPr>
          <w:rFonts w:ascii="Times New Roman" w:hAnsi="Times New Roman"/>
        </w:rPr>
        <w:br/>
        <w:t xml:space="preserve">        root = new Group();</w:t>
      </w:r>
      <w:r w:rsidRPr="009029B4">
        <w:rPr>
          <w:rFonts w:ascii="Times New Roman" w:hAnsi="Times New Roman"/>
        </w:rPr>
        <w:br/>
        <w:t xml:space="preserve">        primaryStage.setTitle("Krut Vladyslav");</w:t>
      </w:r>
      <w:r w:rsidRPr="009029B4">
        <w:rPr>
          <w:rFonts w:ascii="Times New Roman" w:hAnsi="Times New Roman"/>
        </w:rPr>
        <w:br/>
        <w:t xml:space="preserve">        Scene scene = new Scene(sp, 1000, 600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scene.getStylesheets().add("com/gantt/resources/textstyle.css");</w:t>
      </w:r>
      <w:r w:rsidRPr="009029B4">
        <w:rPr>
          <w:rFonts w:ascii="Times New Roman" w:hAnsi="Times New Roman"/>
        </w:rPr>
        <w:br/>
        <w:t xml:space="preserve">        primaryStage.setScene(scene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Line line = new Line();</w:t>
      </w:r>
      <w:r w:rsidRPr="009029B4">
        <w:rPr>
          <w:rFonts w:ascii="Times New Roman" w:hAnsi="Times New Roman"/>
        </w:rPr>
        <w:br/>
        <w:t xml:space="preserve">        line.setStartX(0);</w:t>
      </w:r>
      <w:r w:rsidRPr="009029B4">
        <w:rPr>
          <w:rFonts w:ascii="Times New Roman" w:hAnsi="Times New Roman"/>
        </w:rPr>
        <w:br/>
        <w:t xml:space="preserve">        line.setStartY(0);</w:t>
      </w:r>
      <w:r w:rsidRPr="009029B4">
        <w:rPr>
          <w:rFonts w:ascii="Times New Roman" w:hAnsi="Times New Roman"/>
        </w:rPr>
        <w:br/>
        <w:t xml:space="preserve">        line.setEndX(0);</w:t>
      </w:r>
      <w:r w:rsidRPr="009029B4">
        <w:rPr>
          <w:rFonts w:ascii="Times New Roman" w:hAnsi="Times New Roman"/>
        </w:rPr>
        <w:br/>
        <w:t xml:space="preserve">        line.setEndY(0);</w:t>
      </w:r>
      <w:r w:rsidRPr="009029B4">
        <w:rPr>
          <w:rFonts w:ascii="Times New Roman" w:hAnsi="Times New Roman"/>
        </w:rPr>
        <w:br/>
        <w:t xml:space="preserve">        line.setStyle("-fx-stroke: red;");</w:t>
      </w:r>
      <w:r w:rsidRPr="009029B4">
        <w:rPr>
          <w:rFonts w:ascii="Times New Roman" w:hAnsi="Times New Roman"/>
        </w:rPr>
        <w:br/>
        <w:t xml:space="preserve">        root.getChildren().add(line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sp.setLayoutX(0);</w:t>
      </w:r>
      <w:r w:rsidRPr="009029B4">
        <w:rPr>
          <w:rFonts w:ascii="Times New Roman" w:hAnsi="Times New Roman"/>
        </w:rPr>
        <w:br/>
        <w:t xml:space="preserve">        sp.setFitToWidth(true);</w:t>
      </w:r>
      <w:r w:rsidRPr="009029B4">
        <w:rPr>
          <w:rFonts w:ascii="Times New Roman" w:hAnsi="Times New Roman"/>
        </w:rPr>
        <w:br/>
        <w:t xml:space="preserve">        sp.setContent(root);</w:t>
      </w:r>
      <w:r w:rsidRPr="009029B4">
        <w:rPr>
          <w:rFonts w:ascii="Times New Roman" w:hAnsi="Times New Roman"/>
        </w:rPr>
        <w:br/>
        <w:t xml:space="preserve">        sp.setHbarPolicy(ScrollPane.ScrollBarPolicy.AS_NEEDED);</w:t>
      </w:r>
      <w:r w:rsidRPr="009029B4">
        <w:rPr>
          <w:rFonts w:ascii="Times New Roman" w:hAnsi="Times New Roman"/>
        </w:rPr>
        <w:br/>
        <w:t xml:space="preserve">        sp.setVbarPolicy(ScrollPane.ScrollBarPolicy.AS_NEEDED);</w:t>
      </w:r>
      <w:r w:rsidRPr="009029B4">
        <w:rPr>
          <w:rFonts w:ascii="Times New Roman" w:hAnsi="Times New Roman"/>
        </w:rPr>
        <w:br/>
        <w:t xml:space="preserve">        sp.setStyle("-fx-background-color: transparent;   -fx-background: #FFFFFF;\n"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initiateData(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primaryStage.show()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ublic void drawTask(int procNumber, com.gantt.entity.Task task) {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Rectangle temp = new Rectangle();</w:t>
      </w:r>
      <w:r w:rsidRPr="009029B4">
        <w:rPr>
          <w:rFonts w:ascii="Times New Roman" w:hAnsi="Times New Roman"/>
        </w:rPr>
        <w:br/>
        <w:t xml:space="preserve">        temp.setX(START_X + RATE_H * TASK_WEIGHT * task.getEntryTime()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lastRenderedPageBreak/>
        <w:t xml:space="preserve">        temp.setY(START_Y + RATE_V * ((procNumber + 1) * (TASK_HEIGHT + INTERVAL) - TASK_HEIGHT * 2));</w:t>
      </w:r>
      <w:r w:rsidRPr="009029B4">
        <w:rPr>
          <w:rFonts w:ascii="Times New Roman" w:hAnsi="Times New Roman"/>
        </w:rPr>
        <w:br/>
        <w:t xml:space="preserve">        temp.setWidth(RATE_H * TASK_WEIGHT * (task.getExitTime() - task.getEntryTime())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temp.setHeight(TASK_HEIGHT * RATE_V*2);</w:t>
      </w:r>
      <w:r w:rsidRPr="009029B4">
        <w:rPr>
          <w:rFonts w:ascii="Times New Roman" w:hAnsi="Times New Roman"/>
        </w:rPr>
        <w:br/>
        <w:t xml:space="preserve">        temp.setArcWidth(50);</w:t>
      </w:r>
      <w:r w:rsidRPr="009029B4">
        <w:rPr>
          <w:rFonts w:ascii="Times New Roman" w:hAnsi="Times New Roman"/>
        </w:rPr>
        <w:br/>
        <w:t xml:space="preserve">        temp.setArcHeight(0);</w:t>
      </w:r>
      <w:r w:rsidRPr="009029B4">
        <w:rPr>
          <w:rFonts w:ascii="Times New Roman" w:hAnsi="Times New Roman"/>
        </w:rPr>
        <w:br/>
        <w:t xml:space="preserve">        temp.setFill(Color.WHITE);</w:t>
      </w:r>
      <w:r w:rsidRPr="009029B4">
        <w:rPr>
          <w:rFonts w:ascii="Times New Roman" w:hAnsi="Times New Roman"/>
        </w:rPr>
        <w:br/>
        <w:t xml:space="preserve">        temp.setId("bord");</w:t>
      </w:r>
      <w:r w:rsidRPr="009029B4">
        <w:rPr>
          <w:rFonts w:ascii="Times New Roman" w:hAnsi="Times New Roman"/>
        </w:rPr>
        <w:br/>
        <w:t xml:space="preserve">        temp.setStyle("-fx-stroke: blue; -fx-stroke-width: 2;");</w:t>
      </w:r>
      <w:r w:rsidRPr="009029B4">
        <w:rPr>
          <w:rFonts w:ascii="Times New Roman" w:hAnsi="Times New Roman"/>
        </w:rPr>
        <w:br/>
        <w:t xml:space="preserve">        root.getChildren().add(temp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String capture = Integer.toString(task.getNumber());</w:t>
      </w:r>
      <w:r w:rsidRPr="009029B4">
        <w:rPr>
          <w:rFonts w:ascii="Times New Roman" w:hAnsi="Times New Roman"/>
        </w:rPr>
        <w:br/>
        <w:t xml:space="preserve">        if (capture.length() &lt; 2)</w:t>
      </w:r>
      <w:r w:rsidRPr="009029B4">
        <w:rPr>
          <w:rFonts w:ascii="Times New Roman" w:hAnsi="Times New Roman"/>
        </w:rPr>
        <w:br/>
        <w:t xml:space="preserve">            capture = " " + capture;</w:t>
      </w:r>
      <w:r w:rsidRPr="009029B4">
        <w:rPr>
          <w:rFonts w:ascii="Times New Roman" w:hAnsi="Times New Roman"/>
        </w:rPr>
        <w:br/>
        <w:t xml:space="preserve">        int taskTime= task.getExitTime() - task.getEntryTime();</w:t>
      </w:r>
      <w:r w:rsidRPr="009029B4">
        <w:rPr>
          <w:rFonts w:ascii="Times New Roman" w:hAnsi="Times New Roman"/>
        </w:rPr>
        <w:br/>
        <w:t xml:space="preserve">        double prob = 0.1;</w:t>
      </w:r>
      <w:r w:rsidRPr="009029B4">
        <w:rPr>
          <w:rFonts w:ascii="Times New Roman" w:hAnsi="Times New Roman"/>
        </w:rPr>
        <w:br/>
        <w:t xml:space="preserve">        prob = prob * taskTime/2 + 0.05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if(taskTime&gt;1&amp;&amp;taskTime&lt;=3) {</w:t>
      </w:r>
      <w:r w:rsidRPr="009029B4">
        <w:rPr>
          <w:rFonts w:ascii="Times New Roman" w:hAnsi="Times New Roman"/>
        </w:rPr>
        <w:br/>
        <w:t xml:space="preserve">            prob+=taskTime*0.05;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Text texttemp = new Text(temp.getX() + temp.getWidth() * prob, temp.getY() + temp.getHeight() * 0.7, capture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texttemp.setFill(Color.BLACK);</w:t>
      </w:r>
      <w:r w:rsidRPr="009029B4">
        <w:rPr>
          <w:rFonts w:ascii="Times New Roman" w:hAnsi="Times New Roman"/>
        </w:rPr>
        <w:br/>
        <w:t xml:space="preserve">        //texttemp.setRotate(270);</w:t>
      </w:r>
      <w:r w:rsidRPr="009029B4">
        <w:rPr>
          <w:rFonts w:ascii="Times New Roman" w:hAnsi="Times New Roman"/>
        </w:rPr>
        <w:br/>
        <w:t xml:space="preserve">        texttemp.setFont(Font.font("Monaco", FontWeight.BOLD, 18)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root.getChildren().add(texttemp)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ublic void drawTasks() {</w:t>
      </w:r>
      <w:r w:rsidRPr="009029B4">
        <w:rPr>
          <w:rFonts w:ascii="Times New Roman" w:hAnsi="Times New Roman"/>
        </w:rPr>
        <w:br/>
        <w:t xml:space="preserve">        for (int i = 0; i &lt; PROC_NUMBER; i++) {</w:t>
      </w:r>
      <w:r w:rsidRPr="009029B4">
        <w:rPr>
          <w:rFonts w:ascii="Times New Roman" w:hAnsi="Times New Roman"/>
        </w:rPr>
        <w:br/>
        <w:t xml:space="preserve">            com.gantt.entity.Processor p = model.getProcessor(i);</w:t>
      </w:r>
      <w:r w:rsidRPr="009029B4">
        <w:rPr>
          <w:rFonts w:ascii="Times New Roman" w:hAnsi="Times New Roman"/>
        </w:rPr>
        <w:br/>
        <w:t xml:space="preserve">            for (int j = 0; j &lt; p.size(); j++) {</w:t>
      </w:r>
      <w:r w:rsidRPr="009029B4">
        <w:rPr>
          <w:rFonts w:ascii="Times New Roman" w:hAnsi="Times New Roman"/>
        </w:rPr>
        <w:br/>
        <w:t xml:space="preserve">                drawTask(i, p.getTask(j));</w:t>
      </w:r>
      <w:r w:rsidRPr="009029B4">
        <w:rPr>
          <w:rFonts w:ascii="Times New Roman" w:hAnsi="Times New Roman"/>
        </w:rPr>
        <w:br/>
        <w:t xml:space="preserve">            }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ublic void drawAxes() {</w:t>
      </w:r>
      <w:r w:rsidRPr="009029B4">
        <w:rPr>
          <w:rFonts w:ascii="Times New Roman" w:hAnsi="Times New Roman"/>
        </w:rPr>
        <w:br/>
        <w:t xml:space="preserve">        for (int i = 0; i &lt; PROC_NUMBER; i++) {</w:t>
      </w:r>
      <w:r w:rsidRPr="009029B4">
        <w:rPr>
          <w:rFonts w:ascii="Times New Roman" w:hAnsi="Times New Roman"/>
        </w:rPr>
        <w:br/>
        <w:t xml:space="preserve">            com.gantt.entity.Processor p = model.getProcessor(i);</w:t>
      </w:r>
      <w:r w:rsidRPr="009029B4">
        <w:rPr>
          <w:rFonts w:ascii="Times New Roman" w:hAnsi="Times New Roman"/>
        </w:rPr>
        <w:br/>
        <w:t xml:space="preserve">            for (int j = 0; j &lt; p.size(); j++) {</w:t>
      </w:r>
      <w:r w:rsidRPr="009029B4">
        <w:rPr>
          <w:rFonts w:ascii="Times New Roman" w:hAnsi="Times New Roman"/>
        </w:rPr>
        <w:br/>
        <w:t xml:space="preserve">                if (p.getTask(j).getExitTime() &gt; MAX_TIME)</w:t>
      </w:r>
      <w:r w:rsidRPr="009029B4">
        <w:rPr>
          <w:rFonts w:ascii="Times New Roman" w:hAnsi="Times New Roman"/>
        </w:rPr>
        <w:br/>
        <w:t xml:space="preserve">                    MAX_TIME = p.getTask(j).getExitTime();</w:t>
      </w:r>
      <w:r w:rsidRPr="009029B4">
        <w:rPr>
          <w:rFonts w:ascii="Times New Roman" w:hAnsi="Times New Roman"/>
        </w:rPr>
        <w:br/>
        <w:t xml:space="preserve">            }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Line line10 = new Line(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lastRenderedPageBreak/>
        <w:t xml:space="preserve">        line10.setStartX(START_X);</w:t>
      </w:r>
      <w:r w:rsidRPr="009029B4">
        <w:rPr>
          <w:rFonts w:ascii="Times New Roman" w:hAnsi="Times New Roman"/>
        </w:rPr>
        <w:br/>
        <w:t xml:space="preserve">        line10.setStartY(START_Y);</w:t>
      </w:r>
      <w:r w:rsidRPr="009029B4">
        <w:rPr>
          <w:rFonts w:ascii="Times New Roman" w:hAnsi="Times New Roman"/>
        </w:rPr>
        <w:br/>
        <w:t xml:space="preserve">        line10.setEndX(START_X);</w:t>
      </w:r>
      <w:r w:rsidRPr="009029B4">
        <w:rPr>
          <w:rFonts w:ascii="Times New Roman" w:hAnsi="Times New Roman"/>
        </w:rPr>
        <w:br/>
        <w:t xml:space="preserve">        line10.setEndY(START_Y);</w:t>
      </w:r>
      <w:r w:rsidRPr="009029B4">
        <w:rPr>
          <w:rFonts w:ascii="Times New Roman" w:hAnsi="Times New Roman"/>
        </w:rPr>
        <w:br/>
        <w:t xml:space="preserve">        line10.setStyle("-fx-stroke: green;  ");</w:t>
      </w:r>
      <w:r w:rsidRPr="009029B4">
        <w:rPr>
          <w:rFonts w:ascii="Times New Roman" w:hAnsi="Times New Roman"/>
        </w:rPr>
        <w:br/>
        <w:t xml:space="preserve">        root.getChildren().add(line10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END_X = START_X + RATE_H * TASK_WEIGHT * MAX_TIME * 1.05;</w:t>
      </w:r>
      <w:r w:rsidRPr="009029B4">
        <w:rPr>
          <w:rFonts w:ascii="Times New Roman" w:hAnsi="Times New Roman"/>
        </w:rPr>
        <w:br/>
        <w:t xml:space="preserve">        //double c =RATE_H*TASK_WEIGHT*(1-END_X%(RATE_H * TASK_WEIGHT*1.05));</w:t>
      </w:r>
      <w:r w:rsidRPr="009029B4">
        <w:rPr>
          <w:rFonts w:ascii="Times New Roman" w:hAnsi="Times New Roman"/>
        </w:rPr>
        <w:br/>
        <w:t xml:space="preserve">        END_Y = START_Y + RATE_V * PROC_NUMBER * (TASK_HEIGHT + INTERVAL) * 1.05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for (int i = 0; i &lt; PROC_NUMBER; i++) {</w:t>
      </w:r>
      <w:r w:rsidRPr="009029B4">
        <w:rPr>
          <w:rFonts w:ascii="Times New Roman" w:hAnsi="Times New Roman"/>
        </w:rPr>
        <w:br/>
        <w:t xml:space="preserve">            Line lineTemp = new Line();</w:t>
      </w:r>
      <w:r w:rsidRPr="009029B4">
        <w:rPr>
          <w:rFonts w:ascii="Times New Roman" w:hAnsi="Times New Roman"/>
        </w:rPr>
        <w:br/>
        <w:t xml:space="preserve">            lineTemp.setStartX(START_X);</w:t>
      </w:r>
      <w:r w:rsidRPr="009029B4">
        <w:rPr>
          <w:rFonts w:ascii="Times New Roman" w:hAnsi="Times New Roman"/>
        </w:rPr>
        <w:br/>
        <w:t xml:space="preserve">            lineTemp.setStartY(START_Y + RATE_V * (i + 1) * (TASK_HEIGHT + INTERVAL));</w:t>
      </w:r>
      <w:r w:rsidRPr="009029B4">
        <w:rPr>
          <w:rFonts w:ascii="Times New Roman" w:hAnsi="Times New Roman"/>
        </w:rPr>
        <w:br/>
        <w:t xml:space="preserve">            lineTemp.setEndX(END_X);</w:t>
      </w:r>
      <w:r w:rsidRPr="009029B4">
        <w:rPr>
          <w:rFonts w:ascii="Times New Roman" w:hAnsi="Times New Roman"/>
        </w:rPr>
        <w:br/>
        <w:t xml:space="preserve">            lineTemp.setEndY(START_Y + RATE_V * (i + 1) * (TASK_HEIGHT + INTERVAL));</w:t>
      </w:r>
      <w:r w:rsidRPr="009029B4">
        <w:rPr>
          <w:rFonts w:ascii="Times New Roman" w:hAnsi="Times New Roman"/>
        </w:rPr>
        <w:br/>
        <w:t xml:space="preserve">            lineTemp.setStyle("-fx-stroke: green; ");</w:t>
      </w:r>
      <w:r w:rsidRPr="009029B4">
        <w:rPr>
          <w:rFonts w:ascii="Times New Roman" w:hAnsi="Times New Roman"/>
        </w:rPr>
        <w:br/>
        <w:t xml:space="preserve">            root.getChildren().add(lineTemp);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int istart = 1;</w:t>
      </w:r>
      <w:r w:rsidRPr="009029B4">
        <w:rPr>
          <w:rFonts w:ascii="Times New Roman" w:hAnsi="Times New Roman"/>
        </w:rPr>
        <w:br/>
        <w:t xml:space="preserve">        int iinc = 1;</w:t>
      </w:r>
      <w:r w:rsidRPr="009029B4">
        <w:rPr>
          <w:rFonts w:ascii="Times New Roman" w:hAnsi="Times New Roman"/>
        </w:rPr>
        <w:br/>
        <w:t xml:space="preserve">        int idesc = 5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for (int i = istart; i &lt;= MAX_TIME; i=i+iinc) {</w:t>
      </w:r>
      <w:r w:rsidRPr="009029B4">
        <w:rPr>
          <w:rFonts w:ascii="Times New Roman" w:hAnsi="Times New Roman"/>
        </w:rPr>
        <w:br/>
        <w:t xml:space="preserve">            Line lineTemp = new Line();</w:t>
      </w:r>
      <w:r w:rsidRPr="009029B4">
        <w:rPr>
          <w:rFonts w:ascii="Times New Roman" w:hAnsi="Times New Roman"/>
        </w:rPr>
        <w:br/>
        <w:t xml:space="preserve">            lineTemp.setStartX(START_X + RATE_H * TASK_WEIGHT * i);</w:t>
      </w:r>
      <w:r w:rsidRPr="009029B4">
        <w:rPr>
          <w:rFonts w:ascii="Times New Roman" w:hAnsi="Times New Roman"/>
        </w:rPr>
        <w:br/>
        <w:t xml:space="preserve">            lineTemp.setStartY(START_Y-3);</w:t>
      </w:r>
      <w:r w:rsidRPr="009029B4">
        <w:rPr>
          <w:rFonts w:ascii="Times New Roman" w:hAnsi="Times New Roman"/>
        </w:rPr>
        <w:br/>
        <w:t xml:space="preserve">            lineTemp.setEndX(START_X + RATE_H * TASK_WEIGHT * i);</w:t>
      </w:r>
      <w:r w:rsidRPr="009029B4">
        <w:rPr>
          <w:rFonts w:ascii="Times New Roman" w:hAnsi="Times New Roman"/>
        </w:rPr>
        <w:br/>
        <w:t xml:space="preserve">            lineTemp.setEndY(END_Y);</w:t>
      </w:r>
      <w:r w:rsidRPr="009029B4">
        <w:rPr>
          <w:rFonts w:ascii="Times New Roman" w:hAnsi="Times New Roman"/>
        </w:rPr>
        <w:br/>
        <w:t xml:space="preserve">            lineTemp.setStyle("-fx-stroke: green;"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    if (i%idesc==0) {</w:t>
      </w:r>
      <w:r w:rsidRPr="009029B4">
        <w:rPr>
          <w:rFonts w:ascii="Times New Roman" w:hAnsi="Times New Roman"/>
        </w:rPr>
        <w:br/>
        <w:t xml:space="preserve">                String capture = Integer.toString(i);</w:t>
      </w:r>
      <w:r w:rsidRPr="009029B4">
        <w:rPr>
          <w:rFonts w:ascii="Times New Roman" w:hAnsi="Times New Roman"/>
        </w:rPr>
        <w:br/>
        <w:t xml:space="preserve">                if (capture.length() &lt; 2)</w:t>
      </w:r>
      <w:r w:rsidRPr="009029B4">
        <w:rPr>
          <w:rFonts w:ascii="Times New Roman" w:hAnsi="Times New Roman"/>
        </w:rPr>
        <w:br/>
        <w:t xml:space="preserve">                    capture = " " + capture;</w:t>
      </w:r>
      <w:r w:rsidRPr="009029B4">
        <w:rPr>
          <w:rFonts w:ascii="Times New Roman" w:hAnsi="Times New Roman"/>
        </w:rPr>
        <w:br/>
        <w:t xml:space="preserve">                Text texttemp = new Text(START_X + RATE_H * TASK_WEIGHT * (i-0.15)-7,START_Y-8, capture);</w:t>
      </w:r>
      <w:r w:rsidRPr="009029B4">
        <w:rPr>
          <w:rFonts w:ascii="Times New Roman" w:hAnsi="Times New Roman"/>
        </w:rPr>
        <w:br/>
        <w:t xml:space="preserve">                texttemp.setFill(Color.rgb(25, 25, 25));</w:t>
      </w:r>
      <w:r w:rsidRPr="009029B4">
        <w:rPr>
          <w:rFonts w:ascii="Times New Roman" w:hAnsi="Times New Roman"/>
        </w:rPr>
        <w:br/>
        <w:t xml:space="preserve">                texttemp.setFont(Font.font("Monaco", FONT_HEIGHT));</w:t>
      </w:r>
      <w:r w:rsidRPr="009029B4">
        <w:rPr>
          <w:rFonts w:ascii="Times New Roman" w:hAnsi="Times New Roman"/>
        </w:rPr>
        <w:br/>
        <w:t xml:space="preserve">                //lineTemp.setStyle("-fx-stroke: #8c8c8c;"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        root.getChildren().add(texttemp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    }</w:t>
      </w:r>
      <w:r w:rsidRPr="009029B4">
        <w:rPr>
          <w:rFonts w:ascii="Times New Roman" w:hAnsi="Times New Roman"/>
        </w:rPr>
        <w:br/>
        <w:t xml:space="preserve">            root.getChildren().add(lineTemp);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// Y axis</w:t>
      </w:r>
      <w:r w:rsidRPr="009029B4">
        <w:rPr>
          <w:rFonts w:ascii="Times New Roman" w:hAnsi="Times New Roman"/>
        </w:rPr>
        <w:br/>
        <w:t xml:space="preserve">        Line line1 = new Line();</w:t>
      </w:r>
      <w:r w:rsidRPr="009029B4">
        <w:rPr>
          <w:rFonts w:ascii="Times New Roman" w:hAnsi="Times New Roman"/>
        </w:rPr>
        <w:br/>
        <w:t xml:space="preserve">        line1.setStartX(START_X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lastRenderedPageBreak/>
        <w:t xml:space="preserve">        line1.setStartY(START_Y);</w:t>
      </w:r>
      <w:r w:rsidRPr="009029B4">
        <w:rPr>
          <w:rFonts w:ascii="Times New Roman" w:hAnsi="Times New Roman"/>
        </w:rPr>
        <w:br/>
        <w:t xml:space="preserve">        line1.setEndX(END_X-3);</w:t>
      </w:r>
      <w:r w:rsidRPr="009029B4">
        <w:rPr>
          <w:rFonts w:ascii="Times New Roman" w:hAnsi="Times New Roman"/>
        </w:rPr>
        <w:br/>
        <w:t xml:space="preserve">        line1.setEndY(START_Y);</w:t>
      </w:r>
      <w:r w:rsidRPr="009029B4">
        <w:rPr>
          <w:rFonts w:ascii="Times New Roman" w:hAnsi="Times New Roman"/>
        </w:rPr>
        <w:br/>
        <w:t xml:space="preserve">        line1.setStrokeWidth(1);</w:t>
      </w:r>
      <w:r w:rsidRPr="009029B4">
        <w:rPr>
          <w:rFonts w:ascii="Times New Roman" w:hAnsi="Times New Roman"/>
        </w:rPr>
        <w:br/>
        <w:t xml:space="preserve">        line1.setStyle("-fx-stroke: red; -fx-stroke-width: 1;");</w:t>
      </w:r>
      <w:r w:rsidRPr="009029B4">
        <w:rPr>
          <w:rFonts w:ascii="Times New Roman" w:hAnsi="Times New Roman"/>
        </w:rPr>
        <w:br/>
        <w:t xml:space="preserve">        root.getChildren().add(line1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// X axis</w:t>
      </w:r>
      <w:r w:rsidRPr="009029B4">
        <w:rPr>
          <w:rFonts w:ascii="Times New Roman" w:hAnsi="Times New Roman"/>
        </w:rPr>
        <w:br/>
        <w:t xml:space="preserve">        Line line2 = new Line();</w:t>
      </w:r>
      <w:r w:rsidRPr="009029B4">
        <w:rPr>
          <w:rFonts w:ascii="Times New Roman" w:hAnsi="Times New Roman"/>
        </w:rPr>
        <w:br/>
        <w:t xml:space="preserve">        line2.setStartX(START_X);</w:t>
      </w:r>
      <w:r w:rsidRPr="009029B4">
        <w:rPr>
          <w:rFonts w:ascii="Times New Roman" w:hAnsi="Times New Roman"/>
        </w:rPr>
        <w:br/>
        <w:t xml:space="preserve">        line2.setStartY(START_Y);</w:t>
      </w:r>
      <w:r w:rsidRPr="009029B4">
        <w:rPr>
          <w:rFonts w:ascii="Times New Roman" w:hAnsi="Times New Roman"/>
        </w:rPr>
        <w:br/>
        <w:t xml:space="preserve">        line2.setEndX(START_X);</w:t>
      </w:r>
      <w:r w:rsidRPr="009029B4">
        <w:rPr>
          <w:rFonts w:ascii="Times New Roman" w:hAnsi="Times New Roman"/>
        </w:rPr>
        <w:br/>
        <w:t xml:space="preserve">        line2.setEndY(END_Y-3);</w:t>
      </w:r>
      <w:r w:rsidRPr="009029B4">
        <w:rPr>
          <w:rFonts w:ascii="Times New Roman" w:hAnsi="Times New Roman"/>
        </w:rPr>
        <w:br/>
        <w:t xml:space="preserve">        line2.setStrokeWidth(1);</w:t>
      </w:r>
      <w:r w:rsidRPr="009029B4">
        <w:rPr>
          <w:rFonts w:ascii="Times New Roman" w:hAnsi="Times New Roman"/>
        </w:rPr>
        <w:br/>
        <w:t xml:space="preserve">        line2.setStyle("-fx-stroke: red; -fx-stroke-width: 1;");</w:t>
      </w:r>
      <w:r w:rsidRPr="009029B4">
        <w:rPr>
          <w:rFonts w:ascii="Times New Roman" w:hAnsi="Times New Roman"/>
        </w:rPr>
        <w:br/>
        <w:t xml:space="preserve">        root.getChildren().add(line2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// Right arrow</w:t>
      </w:r>
      <w:r w:rsidRPr="009029B4">
        <w:rPr>
          <w:rFonts w:ascii="Times New Roman" w:hAnsi="Times New Roman"/>
        </w:rPr>
        <w:br/>
        <w:t xml:space="preserve">        double[] xint1 = {-15, -15};</w:t>
      </w:r>
      <w:r w:rsidRPr="009029B4">
        <w:rPr>
          <w:rFonts w:ascii="Times New Roman" w:hAnsi="Times New Roman"/>
        </w:rPr>
        <w:br/>
        <w:t xml:space="preserve">        double[] yint1 = {-5, 5};</w:t>
      </w:r>
      <w:r w:rsidRPr="009029B4">
        <w:rPr>
          <w:rFonts w:ascii="Times New Roman" w:hAnsi="Times New Roman"/>
        </w:rPr>
        <w:br/>
        <w:t xml:space="preserve">        for (int i = 0; i &lt; xint1.length; i++) {</w:t>
      </w:r>
      <w:r w:rsidRPr="009029B4">
        <w:rPr>
          <w:rFonts w:ascii="Times New Roman" w:hAnsi="Times New Roman"/>
        </w:rPr>
        <w:br/>
        <w:t xml:space="preserve">            Line l1 = new Line();</w:t>
      </w:r>
      <w:r w:rsidRPr="009029B4">
        <w:rPr>
          <w:rFonts w:ascii="Times New Roman" w:hAnsi="Times New Roman"/>
        </w:rPr>
        <w:br/>
        <w:t xml:space="preserve">            l1.setStartX(END_X);</w:t>
      </w:r>
      <w:r w:rsidRPr="009029B4">
        <w:rPr>
          <w:rFonts w:ascii="Times New Roman" w:hAnsi="Times New Roman"/>
        </w:rPr>
        <w:br/>
        <w:t xml:space="preserve">            l1.setStartY(START_Y);</w:t>
      </w:r>
      <w:r w:rsidRPr="009029B4">
        <w:rPr>
          <w:rFonts w:ascii="Times New Roman" w:hAnsi="Times New Roman"/>
        </w:rPr>
        <w:br/>
        <w:t xml:space="preserve">            l1.setEndX(END_X + xint1[i]);</w:t>
      </w:r>
      <w:r w:rsidRPr="009029B4">
        <w:rPr>
          <w:rFonts w:ascii="Times New Roman" w:hAnsi="Times New Roman"/>
        </w:rPr>
        <w:br/>
        <w:t xml:space="preserve">            l1.setEndY(START_Y + yint1[i]);</w:t>
      </w:r>
      <w:r w:rsidRPr="009029B4">
        <w:rPr>
          <w:rFonts w:ascii="Times New Roman" w:hAnsi="Times New Roman"/>
        </w:rPr>
        <w:br/>
        <w:t xml:space="preserve">            l1.setStrokeWidth(1);</w:t>
      </w:r>
      <w:r w:rsidRPr="009029B4">
        <w:rPr>
          <w:rFonts w:ascii="Times New Roman" w:hAnsi="Times New Roman"/>
        </w:rPr>
        <w:br/>
        <w:t xml:space="preserve">            l1.setStyle("-fx-stroke: black; -fx-stroke-width: 1;");</w:t>
      </w:r>
      <w:r w:rsidRPr="009029B4">
        <w:rPr>
          <w:rFonts w:ascii="Times New Roman" w:hAnsi="Times New Roman"/>
        </w:rPr>
        <w:br/>
        <w:t xml:space="preserve">            root.getChildren().add(l1);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// Down arrow</w:t>
      </w:r>
      <w:r w:rsidRPr="009029B4">
        <w:rPr>
          <w:rFonts w:ascii="Times New Roman" w:hAnsi="Times New Roman"/>
        </w:rPr>
        <w:br/>
        <w:t xml:space="preserve">        double[] xint2 = {-5, 5};</w:t>
      </w:r>
      <w:r w:rsidRPr="009029B4">
        <w:rPr>
          <w:rFonts w:ascii="Times New Roman" w:hAnsi="Times New Roman"/>
        </w:rPr>
        <w:br/>
        <w:t xml:space="preserve">        double[] yint2 = {-15, -15};</w:t>
      </w:r>
      <w:r w:rsidRPr="009029B4">
        <w:rPr>
          <w:rFonts w:ascii="Times New Roman" w:hAnsi="Times New Roman"/>
        </w:rPr>
        <w:br/>
        <w:t xml:space="preserve">        for (int i = 0; i &lt; xint2.length; i++) {</w:t>
      </w:r>
      <w:r w:rsidRPr="009029B4">
        <w:rPr>
          <w:rFonts w:ascii="Times New Roman" w:hAnsi="Times New Roman"/>
        </w:rPr>
        <w:br/>
        <w:t xml:space="preserve">            Line l2 = new Line();</w:t>
      </w:r>
      <w:r w:rsidRPr="009029B4">
        <w:rPr>
          <w:rFonts w:ascii="Times New Roman" w:hAnsi="Times New Roman"/>
        </w:rPr>
        <w:br/>
        <w:t xml:space="preserve">            l2.setStartX(START_X);</w:t>
      </w:r>
      <w:r w:rsidRPr="009029B4">
        <w:rPr>
          <w:rFonts w:ascii="Times New Roman" w:hAnsi="Times New Roman"/>
        </w:rPr>
        <w:br/>
        <w:t xml:space="preserve">            l2.setStartY(END_Y);</w:t>
      </w:r>
      <w:r w:rsidRPr="009029B4">
        <w:rPr>
          <w:rFonts w:ascii="Times New Roman" w:hAnsi="Times New Roman"/>
        </w:rPr>
        <w:br/>
        <w:t xml:space="preserve">            l2.setEndX(START_X + xint2[i]);</w:t>
      </w:r>
      <w:r w:rsidRPr="009029B4">
        <w:rPr>
          <w:rFonts w:ascii="Times New Roman" w:hAnsi="Times New Roman"/>
        </w:rPr>
        <w:br/>
        <w:t xml:space="preserve">            l2.setEndY(END_Y + yint2[i]);</w:t>
      </w:r>
      <w:r w:rsidRPr="009029B4">
        <w:rPr>
          <w:rFonts w:ascii="Times New Roman" w:hAnsi="Times New Roman"/>
        </w:rPr>
        <w:br/>
        <w:t xml:space="preserve">            l2.setStrokeWidth(1);</w:t>
      </w:r>
      <w:r w:rsidRPr="009029B4">
        <w:rPr>
          <w:rFonts w:ascii="Times New Roman" w:hAnsi="Times New Roman"/>
        </w:rPr>
        <w:br/>
        <w:t xml:space="preserve">            l2.setStyle("-fx-stroke: black; -fx-stroke-width: 1;");</w:t>
      </w:r>
      <w:r w:rsidRPr="009029B4">
        <w:rPr>
          <w:rFonts w:ascii="Times New Roman" w:hAnsi="Times New Roman"/>
        </w:rPr>
        <w:br/>
        <w:t xml:space="preserve">            root.getChildren().add(l2);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for (int i = 0; i &lt; PROC_NUMBER; i++) {</w:t>
      </w:r>
      <w:r w:rsidRPr="009029B4">
        <w:rPr>
          <w:rFonts w:ascii="Times New Roman" w:hAnsi="Times New Roman"/>
        </w:rPr>
        <w:br/>
        <w:t xml:space="preserve">            String capture = "Processor "+Integer.toString(i);</w:t>
      </w:r>
      <w:r w:rsidRPr="009029B4">
        <w:rPr>
          <w:rFonts w:ascii="Times New Roman" w:hAnsi="Times New Roman"/>
        </w:rPr>
        <w:br/>
        <w:t xml:space="preserve">            if (capture.length() &lt; 2)</w:t>
      </w:r>
      <w:r w:rsidRPr="009029B4">
        <w:rPr>
          <w:rFonts w:ascii="Times New Roman" w:hAnsi="Times New Roman"/>
        </w:rPr>
        <w:br/>
        <w:t xml:space="preserve">                capture = " " + capture;</w:t>
      </w:r>
      <w:r w:rsidRPr="009029B4">
        <w:rPr>
          <w:rFonts w:ascii="Times New Roman" w:hAnsi="Times New Roman"/>
        </w:rPr>
        <w:br/>
        <w:t xml:space="preserve">            Text texttemp = new Text(0.1 * START_X, START_Y + RATE_V * ((i + 1) * (TASK_HEIGHT + INTERVAL) - 0.3 * TASK_HEIGHT), capture);</w:t>
      </w:r>
      <w:r w:rsidRPr="009029B4">
        <w:rPr>
          <w:rFonts w:ascii="Times New Roman" w:hAnsi="Times New Roman"/>
        </w:rPr>
        <w:br/>
        <w:t xml:space="preserve">            texttemp.setFill(Color.rgb(0, 0, 0)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lastRenderedPageBreak/>
        <w:t xml:space="preserve">            texttemp.setFont(Font.font("Monaco", FONT_HEIGHT-5)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    root.getChildren().add(texttemp);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Text texttemp = new Text(START_X + (END_X-START_X)/2.5+5,START_Y-50, "Time line");</w:t>
      </w:r>
      <w:r w:rsidRPr="009029B4">
        <w:rPr>
          <w:rFonts w:ascii="Times New Roman" w:hAnsi="Times New Roman"/>
        </w:rPr>
        <w:br/>
        <w:t xml:space="preserve">        texttemp.setFill(Color.rgb(0, 0, 0));</w:t>
      </w:r>
      <w:r w:rsidRPr="009029B4">
        <w:rPr>
          <w:rFonts w:ascii="Times New Roman" w:hAnsi="Times New Roman"/>
        </w:rPr>
        <w:br/>
        <w:t xml:space="preserve">        texttemp.setFont(Font.font("Monaco", FONT_HEIGHT+5)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root.getChildren().add(texttemp)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  <w:t>}</w:t>
      </w:r>
    </w:p>
    <w:p w14:paraId="5D3D5A2C" w14:textId="30109C42" w:rsidR="006D58B5" w:rsidRPr="009029B4" w:rsidRDefault="006D58B5" w:rsidP="009029B4">
      <w:pPr>
        <w:rPr>
          <w:rFonts w:ascii="Times New Roman" w:hAnsi="Times New Roman"/>
        </w:rPr>
      </w:pPr>
      <w:r w:rsidRPr="009029B4">
        <w:rPr>
          <w:rFonts w:ascii="Times New Roman" w:hAnsi="Times New Roman"/>
        </w:rPr>
        <w:t xml:space="preserve"> </w:t>
      </w:r>
    </w:p>
    <w:p w14:paraId="3A639F15" w14:textId="77777777" w:rsidR="009029B4" w:rsidRPr="009029B4" w:rsidRDefault="009029B4" w:rsidP="009029B4">
      <w:pPr>
        <w:rPr>
          <w:rFonts w:ascii="Times New Roman" w:hAnsi="Times New Roman"/>
        </w:rPr>
      </w:pPr>
      <w:r w:rsidRPr="009029B4">
        <w:rPr>
          <w:rFonts w:ascii="Times New Roman" w:hAnsi="Times New Roman"/>
        </w:rPr>
        <w:t>package com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>import java.util.*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>public class APN_MH {</w:t>
      </w:r>
      <w:r w:rsidRPr="009029B4">
        <w:rPr>
          <w:rFonts w:ascii="Times New Roman" w:hAnsi="Times New Roman"/>
        </w:rPr>
        <w:br/>
        <w:t xml:space="preserve">    private Graph topologyGraph;</w:t>
      </w:r>
      <w:r w:rsidRPr="009029B4">
        <w:rPr>
          <w:rFonts w:ascii="Times New Roman" w:hAnsi="Times New Roman"/>
        </w:rPr>
        <w:br/>
        <w:t xml:space="preserve">    private List&lt;Link&gt; links;</w:t>
      </w:r>
      <w:r w:rsidRPr="009029B4">
        <w:rPr>
          <w:rFonts w:ascii="Times New Roman" w:hAnsi="Times New Roman"/>
        </w:rPr>
        <w:br/>
        <w:t xml:space="preserve">    private List&lt;Processor&gt; processors;</w:t>
      </w:r>
      <w:r w:rsidRPr="009029B4">
        <w:rPr>
          <w:rFonts w:ascii="Times New Roman" w:hAnsi="Times New Roman"/>
        </w:rPr>
        <w:br/>
        <w:t xml:space="preserve">    private int P;</w:t>
      </w:r>
      <w:r w:rsidRPr="009029B4">
        <w:rPr>
          <w:rFonts w:ascii="Times New Roman" w:hAnsi="Times New Roman"/>
        </w:rPr>
        <w:br/>
        <w:t xml:space="preserve">    private LinkedList&lt;Processor&gt;[][] routes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ublic APN_MH(Graph topologyGraph) {</w:t>
      </w:r>
      <w:r w:rsidRPr="009029B4">
        <w:rPr>
          <w:rFonts w:ascii="Times New Roman" w:hAnsi="Times New Roman"/>
        </w:rPr>
        <w:br/>
        <w:t xml:space="preserve">        this.topologyGraph = topologyGraph;</w:t>
      </w:r>
      <w:r w:rsidRPr="009029B4">
        <w:rPr>
          <w:rFonts w:ascii="Times New Roman" w:hAnsi="Times New Roman"/>
        </w:rPr>
        <w:br/>
        <w:t xml:space="preserve">        this.links = topologyGraph.getLinks();</w:t>
      </w:r>
      <w:r w:rsidRPr="009029B4">
        <w:rPr>
          <w:rFonts w:ascii="Times New Roman" w:hAnsi="Times New Roman"/>
        </w:rPr>
        <w:br/>
        <w:t xml:space="preserve">        this.processors = topologyGraph.getProcessors();</w:t>
      </w:r>
      <w:r w:rsidRPr="009029B4">
        <w:rPr>
          <w:rFonts w:ascii="Times New Roman" w:hAnsi="Times New Roman"/>
        </w:rPr>
        <w:br/>
        <w:t xml:space="preserve">        P = processors.size();</w:t>
      </w:r>
      <w:r w:rsidRPr="009029B4">
        <w:rPr>
          <w:rFonts w:ascii="Times New Roman" w:hAnsi="Times New Roman"/>
        </w:rPr>
        <w:br/>
        <w:t xml:space="preserve">        Routing routing = new Routing(topologyGraph);</w:t>
      </w:r>
      <w:r w:rsidRPr="009029B4">
        <w:rPr>
          <w:rFonts w:ascii="Times New Roman" w:hAnsi="Times New Roman"/>
        </w:rPr>
        <w:br/>
        <w:t xml:space="preserve">        routes = new LinkedList[P][P]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for (int i = 0; i &lt; P; i++) {</w:t>
      </w:r>
      <w:r w:rsidRPr="009029B4">
        <w:rPr>
          <w:rFonts w:ascii="Times New Roman" w:hAnsi="Times New Roman"/>
        </w:rPr>
        <w:br/>
        <w:t xml:space="preserve">            routing.execute(processors.get(i));</w:t>
      </w:r>
      <w:r w:rsidRPr="009029B4">
        <w:rPr>
          <w:rFonts w:ascii="Times New Roman" w:hAnsi="Times New Roman"/>
        </w:rPr>
        <w:br/>
        <w:t xml:space="preserve">            for (int j = 0; j &lt; P; j++) {</w:t>
      </w:r>
      <w:r w:rsidRPr="009029B4">
        <w:rPr>
          <w:rFonts w:ascii="Times New Roman" w:hAnsi="Times New Roman"/>
        </w:rPr>
        <w:br/>
        <w:t xml:space="preserve">                routes[i][j] = routing.getPath(processors.get(j));</w:t>
      </w:r>
      <w:r w:rsidRPr="009029B4">
        <w:rPr>
          <w:rFonts w:ascii="Times New Roman" w:hAnsi="Times New Roman"/>
        </w:rPr>
        <w:br/>
        <w:t xml:space="preserve">            }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ublic int[][] schedule(ArrayList&lt;Task&gt; tasks) {</w:t>
      </w:r>
      <w:r w:rsidRPr="009029B4">
        <w:rPr>
          <w:rFonts w:ascii="Times New Roman" w:hAnsi="Times New Roman"/>
        </w:rPr>
        <w:br/>
        <w:t xml:space="preserve">        TreeSet&lt;Task&gt; readyTasks = new TreeSet&lt;&gt;(new Comparator&lt;Task&gt;() {</w:t>
      </w:r>
      <w:r w:rsidRPr="009029B4">
        <w:rPr>
          <w:rFonts w:ascii="Times New Roman" w:hAnsi="Times New Roman"/>
        </w:rPr>
        <w:br/>
        <w:t xml:space="preserve">            @Override</w:t>
      </w:r>
      <w:r w:rsidRPr="009029B4">
        <w:rPr>
          <w:rFonts w:ascii="Times New Roman" w:hAnsi="Times New Roman"/>
        </w:rPr>
        <w:br/>
        <w:t xml:space="preserve">            public int compare(Task o1, Task o2) {</w:t>
      </w:r>
      <w:r w:rsidRPr="009029B4">
        <w:rPr>
          <w:rFonts w:ascii="Times New Roman" w:hAnsi="Times New Roman"/>
        </w:rPr>
        <w:br/>
        <w:t xml:space="preserve">                int priority = o1.getSL() - o2.getSL();</w:t>
      </w:r>
      <w:r w:rsidRPr="009029B4">
        <w:rPr>
          <w:rFonts w:ascii="Times New Roman" w:hAnsi="Times New Roman"/>
        </w:rPr>
        <w:br/>
        <w:t xml:space="preserve">                if (priority == 0) {</w:t>
      </w:r>
      <w:r w:rsidRPr="009029B4">
        <w:rPr>
          <w:rFonts w:ascii="Times New Roman" w:hAnsi="Times New Roman"/>
        </w:rPr>
        <w:br/>
        <w:t xml:space="preserve">                    priority = o1.getChildren().size() - o2.getChildren().size();</w:t>
      </w:r>
      <w:r w:rsidRPr="009029B4">
        <w:rPr>
          <w:rFonts w:ascii="Times New Roman" w:hAnsi="Times New Roman"/>
        </w:rPr>
        <w:br/>
        <w:t xml:space="preserve">                    if (priority == 0) {</w:t>
      </w:r>
      <w:r w:rsidRPr="009029B4">
        <w:rPr>
          <w:rFonts w:ascii="Times New Roman" w:hAnsi="Times New Roman"/>
        </w:rPr>
        <w:br/>
        <w:t xml:space="preserve">                        double r = Math.random(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lastRenderedPageBreak/>
        <w:t xml:space="preserve">                        if (r &lt; 0.5) {</w:t>
      </w:r>
      <w:r w:rsidRPr="009029B4">
        <w:rPr>
          <w:rFonts w:ascii="Times New Roman" w:hAnsi="Times New Roman"/>
        </w:rPr>
        <w:br/>
        <w:t xml:space="preserve">                            priority = -1;</w:t>
      </w:r>
      <w:r w:rsidRPr="009029B4">
        <w:rPr>
          <w:rFonts w:ascii="Times New Roman" w:hAnsi="Times New Roman"/>
        </w:rPr>
        <w:br/>
        <w:t xml:space="preserve">                        }</w:t>
      </w:r>
      <w:r w:rsidRPr="009029B4">
        <w:rPr>
          <w:rFonts w:ascii="Times New Roman" w:hAnsi="Times New Roman"/>
        </w:rPr>
        <w:br/>
        <w:t xml:space="preserve">                        else {</w:t>
      </w:r>
      <w:r w:rsidRPr="009029B4">
        <w:rPr>
          <w:rFonts w:ascii="Times New Roman" w:hAnsi="Times New Roman"/>
        </w:rPr>
        <w:br/>
        <w:t xml:space="preserve">                            priority = 1;</w:t>
      </w:r>
      <w:r w:rsidRPr="009029B4">
        <w:rPr>
          <w:rFonts w:ascii="Times New Roman" w:hAnsi="Times New Roman"/>
        </w:rPr>
        <w:br/>
        <w:t xml:space="preserve">                        }</w:t>
      </w:r>
      <w:r w:rsidRPr="009029B4">
        <w:rPr>
          <w:rFonts w:ascii="Times New Roman" w:hAnsi="Times New Roman"/>
        </w:rPr>
        <w:br/>
        <w:t xml:space="preserve">                    }</w:t>
      </w:r>
      <w:r w:rsidRPr="009029B4">
        <w:rPr>
          <w:rFonts w:ascii="Times New Roman" w:hAnsi="Times New Roman"/>
        </w:rPr>
        <w:br/>
        <w:t xml:space="preserve">                }</w:t>
      </w:r>
      <w:r w:rsidRPr="009029B4">
        <w:rPr>
          <w:rFonts w:ascii="Times New Roman" w:hAnsi="Times New Roman"/>
        </w:rPr>
        <w:br/>
        <w:t xml:space="preserve">                return priority;</w:t>
      </w:r>
      <w:r w:rsidRPr="009029B4">
        <w:rPr>
          <w:rFonts w:ascii="Times New Roman" w:hAnsi="Times New Roman"/>
        </w:rPr>
        <w:br/>
        <w:t xml:space="preserve">            }</w:t>
      </w:r>
      <w:r w:rsidRPr="009029B4">
        <w:rPr>
          <w:rFonts w:ascii="Times New Roman" w:hAnsi="Times New Roman"/>
        </w:rPr>
        <w:br/>
        <w:t xml:space="preserve">        }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for (Task taskTask : tasks) {</w:t>
      </w:r>
      <w:r w:rsidRPr="009029B4">
        <w:rPr>
          <w:rFonts w:ascii="Times New Roman" w:hAnsi="Times New Roman"/>
        </w:rPr>
        <w:br/>
        <w:t xml:space="preserve">            taskTask.setSL(getSL(taskTask)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    if (taskTask.getParents().size() == 0) {</w:t>
      </w:r>
      <w:r w:rsidRPr="009029B4">
        <w:rPr>
          <w:rFonts w:ascii="Times New Roman" w:hAnsi="Times New Roman"/>
        </w:rPr>
        <w:br/>
        <w:t xml:space="preserve">                readyTasks.add(taskTask);</w:t>
      </w:r>
      <w:r w:rsidRPr="009029B4">
        <w:rPr>
          <w:rFonts w:ascii="Times New Roman" w:hAnsi="Times New Roman"/>
        </w:rPr>
        <w:br/>
        <w:t xml:space="preserve">            }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int[] timeStart = new int[tasks.size()];</w:t>
      </w:r>
      <w:r w:rsidRPr="009029B4">
        <w:rPr>
          <w:rFonts w:ascii="Times New Roman" w:hAnsi="Times New Roman"/>
        </w:rPr>
        <w:br/>
        <w:t xml:space="preserve">        int[] timeEnd = new int[tasks.size()];</w:t>
      </w:r>
      <w:r w:rsidRPr="009029B4">
        <w:rPr>
          <w:rFonts w:ascii="Times New Roman" w:hAnsi="Times New Roman"/>
        </w:rPr>
        <w:br/>
        <w:t xml:space="preserve">        int[] allocations = new int[tasks.size()];</w:t>
      </w:r>
      <w:r w:rsidRPr="009029B4">
        <w:rPr>
          <w:rFonts w:ascii="Times New Roman" w:hAnsi="Times New Roman"/>
        </w:rPr>
        <w:br/>
        <w:t xml:space="preserve">        while (readyTasks.size() != 0) {</w:t>
      </w:r>
      <w:r w:rsidRPr="009029B4">
        <w:rPr>
          <w:rFonts w:ascii="Times New Roman" w:hAnsi="Times New Roman"/>
        </w:rPr>
        <w:br/>
        <w:t xml:space="preserve">            Task taskToAllocate = readyTasks.pollLast();</w:t>
      </w:r>
      <w:r w:rsidRPr="009029B4">
        <w:rPr>
          <w:rFonts w:ascii="Times New Roman" w:hAnsi="Times New Roman"/>
        </w:rPr>
        <w:br/>
        <w:t xml:space="preserve">            System.out.println(taskToAllocate.getID() + "\t" + taskToAllocate.getSL());</w:t>
      </w:r>
      <w:r w:rsidRPr="009029B4">
        <w:rPr>
          <w:rFonts w:ascii="Times New Roman" w:hAnsi="Times New Roman"/>
        </w:rPr>
        <w:br/>
        <w:t xml:space="preserve">            ArrayList&lt;Transmission&gt; parents = taskToAllocate.getParents();</w:t>
      </w:r>
      <w:r w:rsidRPr="009029B4">
        <w:rPr>
          <w:rFonts w:ascii="Times New Roman" w:hAnsi="Times New Roman"/>
        </w:rPr>
        <w:br/>
        <w:t xml:space="preserve">            ArrayList&lt;LinkInterval&gt; busyLinks = new ArrayList&lt;&gt;(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    int[] transmissionPeriod = {Integer.MAX_VALUE, Integer.MAX_VALUE};</w:t>
      </w:r>
      <w:r w:rsidRPr="009029B4">
        <w:rPr>
          <w:rFonts w:ascii="Times New Roman" w:hAnsi="Times New Roman"/>
        </w:rPr>
        <w:br/>
        <w:t xml:space="preserve">            int processorChosen = -1;</w:t>
      </w:r>
      <w:r w:rsidRPr="009029B4">
        <w:rPr>
          <w:rFonts w:ascii="Times New Roman" w:hAnsi="Times New Roman"/>
        </w:rPr>
        <w:br/>
        <w:t xml:space="preserve">            for (int i = 0; i &lt; P; i++) {</w:t>
      </w:r>
      <w:r w:rsidRPr="009029B4">
        <w:rPr>
          <w:rFonts w:ascii="Times New Roman" w:hAnsi="Times New Roman"/>
        </w:rPr>
        <w:br/>
        <w:t xml:space="preserve">                ArrayList&lt;LinkInterval&gt; busyLinksForProcessor = new ArrayList&lt;&gt;();</w:t>
      </w:r>
      <w:r w:rsidRPr="009029B4">
        <w:rPr>
          <w:rFonts w:ascii="Times New Roman" w:hAnsi="Times New Roman"/>
        </w:rPr>
        <w:br/>
        <w:t xml:space="preserve">                int durationForProcessor = taskToAllocate.getWeight();</w:t>
      </w:r>
      <w:r w:rsidRPr="009029B4">
        <w:rPr>
          <w:rFonts w:ascii="Times New Roman" w:hAnsi="Times New Roman"/>
        </w:rPr>
        <w:br/>
        <w:t xml:space="preserve">                int[] timeForProcessor  = processors.get(i).getFreeInterval(0, durationForProcessor);</w:t>
      </w:r>
      <w:r w:rsidRPr="009029B4">
        <w:rPr>
          <w:rFonts w:ascii="Times New Roman" w:hAnsi="Times New Roman"/>
        </w:rPr>
        <w:br/>
        <w:t xml:space="preserve">                for (Transmission parent : parents) {</w:t>
      </w:r>
      <w:r w:rsidRPr="009029B4">
        <w:rPr>
          <w:rFonts w:ascii="Times New Roman" w:hAnsi="Times New Roman"/>
        </w:rPr>
        <w:br/>
        <w:t xml:space="preserve">                    int parentTaskIndex = tasks.indexOf(parent.getNode());</w:t>
      </w:r>
      <w:r w:rsidRPr="009029B4">
        <w:rPr>
          <w:rFonts w:ascii="Times New Roman" w:hAnsi="Times New Roman"/>
        </w:rPr>
        <w:br/>
        <w:t xml:space="preserve">                    int parentTaskProcessor = allocations[parentTaskIndex];</w:t>
      </w:r>
      <w:r w:rsidRPr="009029B4">
        <w:rPr>
          <w:rFonts w:ascii="Times New Roman" w:hAnsi="Times New Roman"/>
        </w:rPr>
        <w:br/>
        <w:t xml:space="preserve">                    int timeForParent = timeEnd[parentTaskIndex];</w:t>
      </w:r>
      <w:r w:rsidRPr="009029B4">
        <w:rPr>
          <w:rFonts w:ascii="Times New Roman" w:hAnsi="Times New Roman"/>
        </w:rPr>
        <w:br/>
        <w:t xml:space="preserve">                    if (parentTaskProcessor != i) {</w:t>
      </w:r>
      <w:r w:rsidRPr="009029B4">
        <w:rPr>
          <w:rFonts w:ascii="Times New Roman" w:hAnsi="Times New Roman"/>
        </w:rPr>
        <w:br/>
        <w:t xml:space="preserve">                        int transmissionWeight = parent.getWeight();</w:t>
      </w:r>
      <w:r w:rsidRPr="009029B4">
        <w:rPr>
          <w:rFonts w:ascii="Times New Roman" w:hAnsi="Times New Roman"/>
        </w:rPr>
        <w:br/>
        <w:t xml:space="preserve">                        LinkedList&lt;Processor&gt; path = routes[parentTaskProcessor][i];</w:t>
      </w:r>
      <w:r w:rsidRPr="009029B4">
        <w:rPr>
          <w:rFonts w:ascii="Times New Roman" w:hAnsi="Times New Roman"/>
        </w:rPr>
        <w:br/>
        <w:t xml:space="preserve">                        Processor currentProcessor = topologyGraph.getProcessors().get(parentTaskProcessor);</w:t>
      </w:r>
      <w:r w:rsidRPr="009029B4">
        <w:rPr>
          <w:rFonts w:ascii="Times New Roman" w:hAnsi="Times New Roman"/>
        </w:rPr>
        <w:br/>
        <w:t xml:space="preserve">                        for (int k = 1; k &lt; path.size(); k++) {</w:t>
      </w:r>
      <w:r w:rsidRPr="009029B4">
        <w:rPr>
          <w:rFonts w:ascii="Times New Roman" w:hAnsi="Times New Roman"/>
        </w:rPr>
        <w:br/>
        <w:t xml:space="preserve">                            Processor nextProcessor = path.get(k);</w:t>
      </w:r>
      <w:r w:rsidRPr="009029B4">
        <w:rPr>
          <w:rFonts w:ascii="Times New Roman" w:hAnsi="Times New Roman"/>
        </w:rPr>
        <w:br/>
        <w:t xml:space="preserve">                            Link currentLink = links.get(links.indexOf(new Link(" ", currentProcessor, nextProcessor, 1)));</w:t>
      </w:r>
      <w:r w:rsidRPr="009029B4">
        <w:rPr>
          <w:rFonts w:ascii="Times New Roman" w:hAnsi="Times New Roman"/>
        </w:rPr>
        <w:br/>
        <w:t xml:space="preserve">                            int[] intervalForEdge = currentLink.getTimeForLinkTransmission(timeForParent, transmissionWeight);</w:t>
      </w:r>
      <w:r w:rsidRPr="009029B4">
        <w:rPr>
          <w:rFonts w:ascii="Times New Roman" w:hAnsi="Times New Roman"/>
        </w:rPr>
        <w:br/>
        <w:t xml:space="preserve">                            busyLinksForProcessor.add(new LinkInterval(currentLink, intervalForEdge));</w:t>
      </w:r>
      <w:r w:rsidRPr="009029B4">
        <w:rPr>
          <w:rFonts w:ascii="Times New Roman" w:hAnsi="Times New Roman"/>
        </w:rPr>
        <w:br/>
        <w:t xml:space="preserve">                            timeForParent = intervalForEdge[1];</w:t>
      </w:r>
      <w:r w:rsidRPr="009029B4">
        <w:rPr>
          <w:rFonts w:ascii="Times New Roman" w:hAnsi="Times New Roman"/>
        </w:rPr>
        <w:br/>
        <w:t xml:space="preserve">                            currentProcessor = nextProcessor;</w:t>
      </w:r>
      <w:r w:rsidRPr="009029B4">
        <w:rPr>
          <w:rFonts w:ascii="Times New Roman" w:hAnsi="Times New Roman"/>
        </w:rPr>
        <w:br/>
        <w:t xml:space="preserve">                    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lastRenderedPageBreak/>
        <w:t xml:space="preserve">                    }</w:t>
      </w:r>
      <w:r w:rsidRPr="009029B4">
        <w:rPr>
          <w:rFonts w:ascii="Times New Roman" w:hAnsi="Times New Roman"/>
        </w:rPr>
        <w:br/>
        <w:t xml:space="preserve">                    if (timeForParent &gt; timeForProcessor[0]) {</w:t>
      </w:r>
      <w:r w:rsidRPr="009029B4">
        <w:rPr>
          <w:rFonts w:ascii="Times New Roman" w:hAnsi="Times New Roman"/>
        </w:rPr>
        <w:br/>
        <w:t xml:space="preserve">                        timeForProcessor = processors.get(i).getFreeInterval(timeForParent, durationForProcessor);</w:t>
      </w:r>
      <w:r w:rsidRPr="009029B4">
        <w:rPr>
          <w:rFonts w:ascii="Times New Roman" w:hAnsi="Times New Roman"/>
        </w:rPr>
        <w:br/>
        <w:t xml:space="preserve">                    }</w:t>
      </w:r>
      <w:r w:rsidRPr="009029B4">
        <w:rPr>
          <w:rFonts w:ascii="Times New Roman" w:hAnsi="Times New Roman"/>
        </w:rPr>
        <w:br/>
        <w:t xml:space="preserve">                }</w:t>
      </w:r>
      <w:r w:rsidRPr="009029B4">
        <w:rPr>
          <w:rFonts w:ascii="Times New Roman" w:hAnsi="Times New Roman"/>
        </w:rPr>
        <w:br/>
        <w:t xml:space="preserve">                if (timeForProcessor[1] &lt; transmissionPeriod[1]) {</w:t>
      </w:r>
      <w:r w:rsidRPr="009029B4">
        <w:rPr>
          <w:rFonts w:ascii="Times New Roman" w:hAnsi="Times New Roman"/>
        </w:rPr>
        <w:br/>
        <w:t xml:space="preserve">                    transmissionPeriod = timeForProcessor;</w:t>
      </w:r>
      <w:r w:rsidRPr="009029B4">
        <w:rPr>
          <w:rFonts w:ascii="Times New Roman" w:hAnsi="Times New Roman"/>
        </w:rPr>
        <w:br/>
        <w:t xml:space="preserve">                    processorChosen = i;</w:t>
      </w:r>
      <w:r w:rsidRPr="009029B4">
        <w:rPr>
          <w:rFonts w:ascii="Times New Roman" w:hAnsi="Times New Roman"/>
        </w:rPr>
        <w:br/>
        <w:t xml:space="preserve">                    busyLinks = busyLinksForProcessor;</w:t>
      </w:r>
      <w:r w:rsidRPr="009029B4">
        <w:rPr>
          <w:rFonts w:ascii="Times New Roman" w:hAnsi="Times New Roman"/>
        </w:rPr>
        <w:br/>
        <w:t xml:space="preserve">                }</w:t>
      </w:r>
      <w:r w:rsidRPr="009029B4">
        <w:rPr>
          <w:rFonts w:ascii="Times New Roman" w:hAnsi="Times New Roman"/>
        </w:rPr>
        <w:br/>
        <w:t xml:space="preserve">            }</w:t>
      </w:r>
      <w:r w:rsidRPr="009029B4">
        <w:rPr>
          <w:rFonts w:ascii="Times New Roman" w:hAnsi="Times New Roman"/>
        </w:rPr>
        <w:br/>
        <w:t xml:space="preserve">            timeStart[tasks.indexOf(taskToAllocate)] = transmissionPeriod[0];</w:t>
      </w:r>
      <w:r w:rsidRPr="009029B4">
        <w:rPr>
          <w:rFonts w:ascii="Times New Roman" w:hAnsi="Times New Roman"/>
        </w:rPr>
        <w:br/>
        <w:t xml:space="preserve">            timeEnd[tasks.indexOf(taskToAllocate)] =  transmissionPeriod[1];</w:t>
      </w:r>
      <w:r w:rsidRPr="009029B4">
        <w:rPr>
          <w:rFonts w:ascii="Times New Roman" w:hAnsi="Times New Roman"/>
        </w:rPr>
        <w:br/>
        <w:t xml:space="preserve">            allocations[tasks.indexOf(taskToAllocate)] = processorChosen;</w:t>
      </w:r>
      <w:r w:rsidRPr="009029B4">
        <w:rPr>
          <w:rFonts w:ascii="Times New Roman" w:hAnsi="Times New Roman"/>
        </w:rPr>
        <w:br/>
        <w:t xml:space="preserve">            processors.get(processorChosen).setBusyInterval(transmissionPeriod);</w:t>
      </w:r>
      <w:r w:rsidRPr="009029B4">
        <w:rPr>
          <w:rFonts w:ascii="Times New Roman" w:hAnsi="Times New Roman"/>
        </w:rPr>
        <w:br/>
        <w:t xml:space="preserve">            for (LinkInterval element: busyLinks) {</w:t>
      </w:r>
      <w:r w:rsidRPr="009029B4">
        <w:rPr>
          <w:rFonts w:ascii="Times New Roman" w:hAnsi="Times New Roman"/>
        </w:rPr>
        <w:br/>
        <w:t xml:space="preserve">                element.link.setBusyInterval(element.interval);</w:t>
      </w:r>
      <w:r w:rsidRPr="009029B4">
        <w:rPr>
          <w:rFonts w:ascii="Times New Roman" w:hAnsi="Times New Roman"/>
        </w:rPr>
        <w:br/>
        <w:t xml:space="preserve">                System.out.println(element + "\tзадача " + taskToAllocate.getID());</w:t>
      </w:r>
      <w:r w:rsidRPr="009029B4">
        <w:rPr>
          <w:rFonts w:ascii="Times New Roman" w:hAnsi="Times New Roman"/>
        </w:rPr>
        <w:br/>
        <w:t xml:space="preserve">        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    ArrayList&lt;Transmission&gt; children = taskToAllocate.getChildren();</w:t>
      </w:r>
      <w:r w:rsidRPr="009029B4">
        <w:rPr>
          <w:rFonts w:ascii="Times New Roman" w:hAnsi="Times New Roman"/>
        </w:rPr>
        <w:br/>
        <w:t xml:space="preserve">            for (int j = 0; j &lt; children.size(); j++) {</w:t>
      </w:r>
      <w:r w:rsidRPr="009029B4">
        <w:rPr>
          <w:rFonts w:ascii="Times New Roman" w:hAnsi="Times New Roman"/>
        </w:rPr>
        <w:br/>
        <w:t xml:space="preserve">                Task child = children.get(j).getNode();</w:t>
      </w:r>
      <w:r w:rsidRPr="009029B4">
        <w:rPr>
          <w:rFonts w:ascii="Times New Roman" w:hAnsi="Times New Roman"/>
        </w:rPr>
        <w:br/>
        <w:t xml:space="preserve">                if (child.setParentFinished() == 0) {</w:t>
      </w:r>
      <w:r w:rsidRPr="009029B4">
        <w:rPr>
          <w:rFonts w:ascii="Times New Roman" w:hAnsi="Times New Roman"/>
        </w:rPr>
        <w:br/>
        <w:t xml:space="preserve">                    readyTasks.add(child);</w:t>
      </w:r>
      <w:r w:rsidRPr="009029B4">
        <w:rPr>
          <w:rFonts w:ascii="Times New Roman" w:hAnsi="Times New Roman"/>
        </w:rPr>
        <w:br/>
        <w:t xml:space="preserve">                }</w:t>
      </w:r>
      <w:r w:rsidRPr="009029B4">
        <w:rPr>
          <w:rFonts w:ascii="Times New Roman" w:hAnsi="Times New Roman"/>
        </w:rPr>
        <w:br/>
        <w:t xml:space="preserve">            }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  <w:t xml:space="preserve">        int[][] result = {allocations, timeStart, timeEnd};</w:t>
      </w:r>
      <w:r w:rsidRPr="009029B4">
        <w:rPr>
          <w:rFonts w:ascii="Times New Roman" w:hAnsi="Times New Roman"/>
        </w:rPr>
        <w:br/>
        <w:t xml:space="preserve">        return result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rivate int getSL(Task N) {</w:t>
      </w:r>
      <w:r w:rsidRPr="009029B4">
        <w:rPr>
          <w:rFonts w:ascii="Times New Roman" w:hAnsi="Times New Roman"/>
        </w:rPr>
        <w:br/>
        <w:t xml:space="preserve">        ArrayList&lt;Transmission&gt; children = N.getChildren();</w:t>
      </w:r>
      <w:r w:rsidRPr="009029B4">
        <w:rPr>
          <w:rFonts w:ascii="Times New Roman" w:hAnsi="Times New Roman"/>
        </w:rPr>
        <w:br/>
        <w:t xml:space="preserve">        int res = 0;</w:t>
      </w:r>
      <w:r w:rsidRPr="009029B4">
        <w:rPr>
          <w:rFonts w:ascii="Times New Roman" w:hAnsi="Times New Roman"/>
        </w:rPr>
        <w:br/>
        <w:t xml:space="preserve">        for (int i = 0; i &lt; children.size(); i++) {</w:t>
      </w:r>
      <w:r w:rsidRPr="009029B4">
        <w:rPr>
          <w:rFonts w:ascii="Times New Roman" w:hAnsi="Times New Roman"/>
        </w:rPr>
        <w:br/>
        <w:t xml:space="preserve">            int sl = getSL(children.get(i).getNode());</w:t>
      </w:r>
      <w:r w:rsidRPr="009029B4">
        <w:rPr>
          <w:rFonts w:ascii="Times New Roman" w:hAnsi="Times New Roman"/>
        </w:rPr>
        <w:br/>
        <w:t xml:space="preserve">            if (sl &gt; res) res = sl;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  <w:t xml:space="preserve">        return res + N.getWeight()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rivate class LinkInterval {</w:t>
      </w:r>
      <w:r w:rsidRPr="009029B4">
        <w:rPr>
          <w:rFonts w:ascii="Times New Roman" w:hAnsi="Times New Roman"/>
        </w:rPr>
        <w:br/>
        <w:t xml:space="preserve">        Link link;</w:t>
      </w:r>
      <w:r w:rsidRPr="009029B4">
        <w:rPr>
          <w:rFonts w:ascii="Times New Roman" w:hAnsi="Times New Roman"/>
        </w:rPr>
        <w:br/>
        <w:t xml:space="preserve">        int[] interval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public LinkInterval(Link link, int[] interval) {</w:t>
      </w:r>
      <w:r w:rsidRPr="009029B4">
        <w:rPr>
          <w:rFonts w:ascii="Times New Roman" w:hAnsi="Times New Roman"/>
        </w:rPr>
        <w:br/>
        <w:t xml:space="preserve">            this.link = link;</w:t>
      </w:r>
      <w:r w:rsidRPr="009029B4">
        <w:rPr>
          <w:rFonts w:ascii="Times New Roman" w:hAnsi="Times New Roman"/>
        </w:rPr>
        <w:br/>
        <w:t xml:space="preserve">            this.interval = interval;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lastRenderedPageBreak/>
        <w:t xml:space="preserve">        @Override</w:t>
      </w:r>
      <w:r w:rsidRPr="009029B4">
        <w:rPr>
          <w:rFonts w:ascii="Times New Roman" w:hAnsi="Times New Roman"/>
        </w:rPr>
        <w:br/>
        <w:t xml:space="preserve">        public String toString() {</w:t>
      </w:r>
      <w:r w:rsidRPr="009029B4">
        <w:rPr>
          <w:rFonts w:ascii="Times New Roman" w:hAnsi="Times New Roman"/>
        </w:rPr>
        <w:br/>
        <w:t xml:space="preserve">            return "Link " + link.toString() + "\t[" + (interval[0] + 1) + "-" + interval[1] + "]";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  <w:t>}</w:t>
      </w:r>
    </w:p>
    <w:p w14:paraId="3467B5D5" w14:textId="77777777" w:rsidR="00782C5C" w:rsidRPr="009029B4" w:rsidRDefault="00782C5C" w:rsidP="009029B4">
      <w:pPr>
        <w:rPr>
          <w:rFonts w:ascii="Times New Roman" w:hAnsi="Times New Roman"/>
        </w:rPr>
      </w:pPr>
    </w:p>
    <w:p w14:paraId="36C751DC" w14:textId="77777777" w:rsidR="009029B4" w:rsidRPr="009029B4" w:rsidRDefault="009029B4" w:rsidP="009029B4">
      <w:pPr>
        <w:rPr>
          <w:rFonts w:ascii="Times New Roman" w:hAnsi="Times New Roman"/>
        </w:rPr>
      </w:pPr>
      <w:r w:rsidRPr="009029B4">
        <w:rPr>
          <w:rFonts w:ascii="Times New Roman" w:hAnsi="Times New Roman"/>
        </w:rPr>
        <w:t>package com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>import java.util.Comparator;</w:t>
      </w:r>
      <w:r w:rsidRPr="009029B4">
        <w:rPr>
          <w:rFonts w:ascii="Times New Roman" w:hAnsi="Times New Roman"/>
        </w:rPr>
        <w:br/>
        <w:t>import java.util.Iterator;</w:t>
      </w:r>
      <w:r w:rsidRPr="009029B4">
        <w:rPr>
          <w:rFonts w:ascii="Times New Roman" w:hAnsi="Times New Roman"/>
        </w:rPr>
        <w:br/>
        <w:t>import java.util.TreeSet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>public class Processor {</w:t>
      </w:r>
      <w:r w:rsidRPr="009029B4">
        <w:rPr>
          <w:rFonts w:ascii="Times New Roman" w:hAnsi="Times New Roman"/>
        </w:rPr>
        <w:br/>
        <w:t xml:space="preserve">    final private String id;</w:t>
      </w:r>
      <w:r w:rsidRPr="009029B4">
        <w:rPr>
          <w:rFonts w:ascii="Times New Roman" w:hAnsi="Times New Roman"/>
        </w:rPr>
        <w:br/>
        <w:t xml:space="preserve">    final private String name;</w:t>
      </w:r>
      <w:r w:rsidRPr="009029B4">
        <w:rPr>
          <w:rFonts w:ascii="Times New Roman" w:hAnsi="Times New Roman"/>
        </w:rPr>
        <w:br/>
        <w:t xml:space="preserve">    private int productivity = 1;</w:t>
      </w:r>
      <w:r w:rsidRPr="009029B4">
        <w:rPr>
          <w:rFonts w:ascii="Times New Roman" w:hAnsi="Times New Roman"/>
        </w:rPr>
        <w:br/>
        <w:t xml:space="preserve">    TreeSet&lt;int[]&gt; busyTime = new TreeSet&lt;&gt;(new Comparator&lt;int[]&gt;() {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@Override</w:t>
      </w:r>
      <w:r w:rsidRPr="009029B4">
        <w:rPr>
          <w:rFonts w:ascii="Times New Roman" w:hAnsi="Times New Roman"/>
        </w:rPr>
        <w:br/>
        <w:t xml:space="preserve">        public int compare(int[] o1, int[] o2) {</w:t>
      </w:r>
      <w:r w:rsidRPr="009029B4">
        <w:rPr>
          <w:rFonts w:ascii="Times New Roman" w:hAnsi="Times New Roman"/>
        </w:rPr>
        <w:br/>
        <w:t xml:space="preserve">            return o1[0] - o2[0];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  <w:t xml:space="preserve">    }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rivate static int countOfProcessors = 0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ublic Processor(int productivity) {</w:t>
      </w:r>
      <w:r w:rsidRPr="009029B4">
        <w:rPr>
          <w:rFonts w:ascii="Times New Roman" w:hAnsi="Times New Roman"/>
        </w:rPr>
        <w:br/>
        <w:t xml:space="preserve">        this("P"+countOfProcessors, "P"+countOfProcessors, productivity)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ublic Processor(String id, String name) {</w:t>
      </w:r>
      <w:r w:rsidRPr="009029B4">
        <w:rPr>
          <w:rFonts w:ascii="Times New Roman" w:hAnsi="Times New Roman"/>
        </w:rPr>
        <w:br/>
        <w:t xml:space="preserve">        this(id, name, 1)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ublic Processor(String id, String name, int productivity) {</w:t>
      </w:r>
      <w:r w:rsidRPr="009029B4">
        <w:rPr>
          <w:rFonts w:ascii="Times New Roman" w:hAnsi="Times New Roman"/>
        </w:rPr>
        <w:br/>
        <w:t xml:space="preserve">        this.id = id;</w:t>
      </w:r>
      <w:r w:rsidRPr="009029B4">
        <w:rPr>
          <w:rFonts w:ascii="Times New Roman" w:hAnsi="Times New Roman"/>
        </w:rPr>
        <w:br/>
        <w:t xml:space="preserve">        this.name = name;</w:t>
      </w:r>
      <w:r w:rsidRPr="009029B4">
        <w:rPr>
          <w:rFonts w:ascii="Times New Roman" w:hAnsi="Times New Roman"/>
        </w:rPr>
        <w:br/>
        <w:t xml:space="preserve">        this.productivity = productivity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countOfProcessors += 1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ublic String getId() {</w:t>
      </w:r>
      <w:r w:rsidRPr="009029B4">
        <w:rPr>
          <w:rFonts w:ascii="Times New Roman" w:hAnsi="Times New Roman"/>
        </w:rPr>
        <w:br/>
        <w:t xml:space="preserve">        return id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ublic String getName() {</w:t>
      </w:r>
      <w:r w:rsidRPr="009029B4">
        <w:rPr>
          <w:rFonts w:ascii="Times New Roman" w:hAnsi="Times New Roman"/>
        </w:rPr>
        <w:br/>
        <w:t xml:space="preserve">        return name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ublic int getProductivity() {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lastRenderedPageBreak/>
        <w:t xml:space="preserve">        return productivity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ublic void setProductivity(int productivity) {</w:t>
      </w:r>
      <w:r w:rsidRPr="009029B4">
        <w:rPr>
          <w:rFonts w:ascii="Times New Roman" w:hAnsi="Times New Roman"/>
        </w:rPr>
        <w:br/>
        <w:t xml:space="preserve">        this.productivity = productivity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@Override</w:t>
      </w:r>
      <w:r w:rsidRPr="009029B4">
        <w:rPr>
          <w:rFonts w:ascii="Times New Roman" w:hAnsi="Times New Roman"/>
        </w:rPr>
        <w:br/>
        <w:t xml:space="preserve">    public int hashCode() {</w:t>
      </w:r>
      <w:r w:rsidRPr="009029B4">
        <w:rPr>
          <w:rFonts w:ascii="Times New Roman" w:hAnsi="Times New Roman"/>
        </w:rPr>
        <w:br/>
        <w:t xml:space="preserve">        final int prime = 31;</w:t>
      </w:r>
      <w:r w:rsidRPr="009029B4">
        <w:rPr>
          <w:rFonts w:ascii="Times New Roman" w:hAnsi="Times New Roman"/>
        </w:rPr>
        <w:br/>
        <w:t xml:space="preserve">        int result = 1;</w:t>
      </w:r>
      <w:r w:rsidRPr="009029B4">
        <w:rPr>
          <w:rFonts w:ascii="Times New Roman" w:hAnsi="Times New Roman"/>
        </w:rPr>
        <w:br/>
        <w:t xml:space="preserve">        result = prime * result + ((id == null) ? 0 : id.hashCode());</w:t>
      </w:r>
      <w:r w:rsidRPr="009029B4">
        <w:rPr>
          <w:rFonts w:ascii="Times New Roman" w:hAnsi="Times New Roman"/>
        </w:rPr>
        <w:br/>
        <w:t xml:space="preserve">        return result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@Override</w:t>
      </w:r>
      <w:r w:rsidRPr="009029B4">
        <w:rPr>
          <w:rFonts w:ascii="Times New Roman" w:hAnsi="Times New Roman"/>
        </w:rPr>
        <w:br/>
        <w:t xml:space="preserve">    public boolean equals(Object obj) {</w:t>
      </w:r>
      <w:r w:rsidRPr="009029B4">
        <w:rPr>
          <w:rFonts w:ascii="Times New Roman" w:hAnsi="Times New Roman"/>
        </w:rPr>
        <w:br/>
        <w:t xml:space="preserve">        if (this == obj)</w:t>
      </w:r>
      <w:r w:rsidRPr="009029B4">
        <w:rPr>
          <w:rFonts w:ascii="Times New Roman" w:hAnsi="Times New Roman"/>
        </w:rPr>
        <w:br/>
        <w:t xml:space="preserve">            return true;</w:t>
      </w:r>
      <w:r w:rsidRPr="009029B4">
        <w:rPr>
          <w:rFonts w:ascii="Times New Roman" w:hAnsi="Times New Roman"/>
        </w:rPr>
        <w:br/>
        <w:t xml:space="preserve">        if (obj == null)</w:t>
      </w:r>
      <w:r w:rsidRPr="009029B4">
        <w:rPr>
          <w:rFonts w:ascii="Times New Roman" w:hAnsi="Times New Roman"/>
        </w:rPr>
        <w:br/>
        <w:t xml:space="preserve">            return false;</w:t>
      </w:r>
      <w:r w:rsidRPr="009029B4">
        <w:rPr>
          <w:rFonts w:ascii="Times New Roman" w:hAnsi="Times New Roman"/>
        </w:rPr>
        <w:br/>
        <w:t xml:space="preserve">        if (getClass() != obj.getClass())</w:t>
      </w:r>
      <w:r w:rsidRPr="009029B4">
        <w:rPr>
          <w:rFonts w:ascii="Times New Roman" w:hAnsi="Times New Roman"/>
        </w:rPr>
        <w:br/>
        <w:t xml:space="preserve">            return false;</w:t>
      </w:r>
      <w:r w:rsidRPr="009029B4">
        <w:rPr>
          <w:rFonts w:ascii="Times New Roman" w:hAnsi="Times New Roman"/>
        </w:rPr>
        <w:br/>
        <w:t xml:space="preserve">        Processor other = (Processor) obj;</w:t>
      </w:r>
      <w:r w:rsidRPr="009029B4">
        <w:rPr>
          <w:rFonts w:ascii="Times New Roman" w:hAnsi="Times New Roman"/>
        </w:rPr>
        <w:br/>
        <w:t xml:space="preserve">        if (id == null) {</w:t>
      </w:r>
      <w:r w:rsidRPr="009029B4">
        <w:rPr>
          <w:rFonts w:ascii="Times New Roman" w:hAnsi="Times New Roman"/>
        </w:rPr>
        <w:br/>
        <w:t xml:space="preserve">            if (other.id != null)</w:t>
      </w:r>
      <w:r w:rsidRPr="009029B4">
        <w:rPr>
          <w:rFonts w:ascii="Times New Roman" w:hAnsi="Times New Roman"/>
        </w:rPr>
        <w:br/>
        <w:t xml:space="preserve">                return false;</w:t>
      </w:r>
      <w:r w:rsidRPr="009029B4">
        <w:rPr>
          <w:rFonts w:ascii="Times New Roman" w:hAnsi="Times New Roman"/>
        </w:rPr>
        <w:br/>
        <w:t xml:space="preserve">        } else if (!id.equals(other.id))</w:t>
      </w:r>
      <w:r w:rsidRPr="009029B4">
        <w:rPr>
          <w:rFonts w:ascii="Times New Roman" w:hAnsi="Times New Roman"/>
        </w:rPr>
        <w:br/>
        <w:t xml:space="preserve">            return false;</w:t>
      </w:r>
      <w:r w:rsidRPr="009029B4">
        <w:rPr>
          <w:rFonts w:ascii="Times New Roman" w:hAnsi="Times New Roman"/>
        </w:rPr>
        <w:br/>
        <w:t xml:space="preserve">        return true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ublic int[] getFreeInterval(int start, int duration) {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int[] interval = {start, start + duration};</w:t>
      </w:r>
      <w:r w:rsidRPr="009029B4">
        <w:rPr>
          <w:rFonts w:ascii="Times New Roman" w:hAnsi="Times New Roman"/>
        </w:rPr>
        <w:br/>
        <w:t xml:space="preserve">        for (Iterator&lt;int[]&gt; it = busyTime.iterator(); it.hasNext();) {</w:t>
      </w:r>
      <w:r w:rsidRPr="009029B4">
        <w:rPr>
          <w:rFonts w:ascii="Times New Roman" w:hAnsi="Times New Roman"/>
        </w:rPr>
        <w:br/>
        <w:t xml:space="preserve">            int[] element = it.next();</w:t>
      </w:r>
      <w:r w:rsidRPr="009029B4">
        <w:rPr>
          <w:rFonts w:ascii="Times New Roman" w:hAnsi="Times New Roman"/>
        </w:rPr>
        <w:br/>
        <w:t xml:space="preserve">            if ((element[0] - interval[0]) &gt;= duration) {</w:t>
      </w:r>
      <w:r w:rsidRPr="009029B4">
        <w:rPr>
          <w:rFonts w:ascii="Times New Roman" w:hAnsi="Times New Roman"/>
        </w:rPr>
        <w:br/>
        <w:t xml:space="preserve">                break;</w:t>
      </w:r>
      <w:r w:rsidRPr="009029B4">
        <w:rPr>
          <w:rFonts w:ascii="Times New Roman" w:hAnsi="Times New Roman"/>
        </w:rPr>
        <w:br/>
        <w:t xml:space="preserve">            }</w:t>
      </w:r>
      <w:r w:rsidRPr="009029B4">
        <w:rPr>
          <w:rFonts w:ascii="Times New Roman" w:hAnsi="Times New Roman"/>
        </w:rPr>
        <w:br/>
        <w:t xml:space="preserve">            else {</w:t>
      </w:r>
      <w:r w:rsidRPr="009029B4">
        <w:rPr>
          <w:rFonts w:ascii="Times New Roman" w:hAnsi="Times New Roman"/>
        </w:rPr>
        <w:br/>
        <w:t xml:space="preserve">                interval[0] = (interval[0] &gt; element[1]) ? interval[0]:element[1];</w:t>
      </w:r>
      <w:r w:rsidRPr="009029B4">
        <w:rPr>
          <w:rFonts w:ascii="Times New Roman" w:hAnsi="Times New Roman"/>
        </w:rPr>
        <w:br/>
        <w:t xml:space="preserve">                interval[1] = interval[0] + duration;</w:t>
      </w:r>
      <w:r w:rsidRPr="009029B4">
        <w:rPr>
          <w:rFonts w:ascii="Times New Roman" w:hAnsi="Times New Roman"/>
        </w:rPr>
        <w:br/>
        <w:t xml:space="preserve">            }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  <w:t xml:space="preserve">        return  interval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ublic void setBusyInterval(int[] interval) {</w:t>
      </w:r>
      <w:r w:rsidRPr="009029B4">
        <w:rPr>
          <w:rFonts w:ascii="Times New Roman" w:hAnsi="Times New Roman"/>
        </w:rPr>
        <w:br/>
        <w:t xml:space="preserve">        busyTime.add(interval)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@Override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lastRenderedPageBreak/>
        <w:t xml:space="preserve">    public String toString() {</w:t>
      </w:r>
      <w:r w:rsidRPr="009029B4">
        <w:rPr>
          <w:rFonts w:ascii="Times New Roman" w:hAnsi="Times New Roman"/>
        </w:rPr>
        <w:br/>
        <w:t xml:space="preserve">        return name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>}</w:t>
      </w:r>
    </w:p>
    <w:p w14:paraId="1ADAC83D" w14:textId="77777777" w:rsidR="009029B4" w:rsidRPr="009029B4" w:rsidRDefault="009029B4" w:rsidP="009029B4">
      <w:pPr>
        <w:rPr>
          <w:rFonts w:ascii="Times New Roman" w:hAnsi="Times New Roman"/>
        </w:rPr>
      </w:pPr>
    </w:p>
    <w:p w14:paraId="2671F34B" w14:textId="77777777" w:rsidR="009029B4" w:rsidRPr="009029B4" w:rsidRDefault="009029B4" w:rsidP="009029B4">
      <w:pPr>
        <w:rPr>
          <w:rFonts w:ascii="Times New Roman" w:hAnsi="Times New Roman"/>
        </w:rPr>
      </w:pPr>
      <w:r w:rsidRPr="009029B4">
        <w:rPr>
          <w:rFonts w:ascii="Times New Roman" w:hAnsi="Times New Roman"/>
        </w:rPr>
        <w:t>package com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>import java.util.ArrayList;</w:t>
      </w:r>
      <w:r w:rsidRPr="009029B4">
        <w:rPr>
          <w:rFonts w:ascii="Times New Roman" w:hAnsi="Times New Roman"/>
        </w:rPr>
        <w:br/>
        <w:t>import java.util.Collections;</w:t>
      </w:r>
      <w:r w:rsidRPr="009029B4">
        <w:rPr>
          <w:rFonts w:ascii="Times New Roman" w:hAnsi="Times New Roman"/>
        </w:rPr>
        <w:br/>
        <w:t>import java.util.HashMap;</w:t>
      </w:r>
      <w:r w:rsidRPr="009029B4">
        <w:rPr>
          <w:rFonts w:ascii="Times New Roman" w:hAnsi="Times New Roman"/>
        </w:rPr>
        <w:br/>
        <w:t>import java.util.HashSet;</w:t>
      </w:r>
      <w:r w:rsidRPr="009029B4">
        <w:rPr>
          <w:rFonts w:ascii="Times New Roman" w:hAnsi="Times New Roman"/>
        </w:rPr>
        <w:br/>
        <w:t>import java.util.LinkedList;</w:t>
      </w:r>
      <w:r w:rsidRPr="009029B4">
        <w:rPr>
          <w:rFonts w:ascii="Times New Roman" w:hAnsi="Times New Roman"/>
        </w:rPr>
        <w:br/>
        <w:t>import java.util.List;</w:t>
      </w:r>
      <w:r w:rsidRPr="009029B4">
        <w:rPr>
          <w:rFonts w:ascii="Times New Roman" w:hAnsi="Times New Roman"/>
        </w:rPr>
        <w:br/>
        <w:t>import java.util.Map;</w:t>
      </w:r>
      <w:r w:rsidRPr="009029B4">
        <w:rPr>
          <w:rFonts w:ascii="Times New Roman" w:hAnsi="Times New Roman"/>
        </w:rPr>
        <w:br/>
        <w:t>import java.util.Set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>public class Routing {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rivate final List&lt;Processor&gt; nodes;</w:t>
      </w:r>
      <w:r w:rsidRPr="009029B4">
        <w:rPr>
          <w:rFonts w:ascii="Times New Roman" w:hAnsi="Times New Roman"/>
        </w:rPr>
        <w:br/>
        <w:t xml:space="preserve">    private final List&lt;Link&gt; links;</w:t>
      </w:r>
      <w:r w:rsidRPr="009029B4">
        <w:rPr>
          <w:rFonts w:ascii="Times New Roman" w:hAnsi="Times New Roman"/>
        </w:rPr>
        <w:br/>
        <w:t xml:space="preserve">    private Set&lt;Processor&gt; settledNodes;</w:t>
      </w:r>
      <w:r w:rsidRPr="009029B4">
        <w:rPr>
          <w:rFonts w:ascii="Times New Roman" w:hAnsi="Times New Roman"/>
        </w:rPr>
        <w:br/>
        <w:t xml:space="preserve">    private Set&lt;Processor&gt; unSettledNodes;</w:t>
      </w:r>
      <w:r w:rsidRPr="009029B4">
        <w:rPr>
          <w:rFonts w:ascii="Times New Roman" w:hAnsi="Times New Roman"/>
        </w:rPr>
        <w:br/>
        <w:t xml:space="preserve">    private Map&lt;Processor, Processor&gt; predecessors;</w:t>
      </w:r>
      <w:r w:rsidRPr="009029B4">
        <w:rPr>
          <w:rFonts w:ascii="Times New Roman" w:hAnsi="Times New Roman"/>
        </w:rPr>
        <w:br/>
        <w:t xml:space="preserve">    private Map&lt;Processor, Integer&gt; distance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ublic Routing(Graph graph) {</w:t>
      </w:r>
      <w:r w:rsidRPr="009029B4">
        <w:rPr>
          <w:rFonts w:ascii="Times New Roman" w:hAnsi="Times New Roman"/>
        </w:rPr>
        <w:br/>
        <w:t xml:space="preserve">        // create a copy of the array so that we can operate on this array</w:t>
      </w:r>
      <w:r w:rsidRPr="009029B4">
        <w:rPr>
          <w:rFonts w:ascii="Times New Roman" w:hAnsi="Times New Roman"/>
        </w:rPr>
        <w:br/>
        <w:t xml:space="preserve">        this.nodes = new ArrayList&lt;Processor&gt;(graph.getProcessors());</w:t>
      </w:r>
      <w:r w:rsidRPr="009029B4">
        <w:rPr>
          <w:rFonts w:ascii="Times New Roman" w:hAnsi="Times New Roman"/>
        </w:rPr>
        <w:br/>
        <w:t xml:space="preserve">        this.links = new ArrayList&lt;Link&gt;(graph.getLinks())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ublic void execute(Processor source) {</w:t>
      </w:r>
      <w:r w:rsidRPr="009029B4">
        <w:rPr>
          <w:rFonts w:ascii="Times New Roman" w:hAnsi="Times New Roman"/>
        </w:rPr>
        <w:br/>
        <w:t xml:space="preserve">        settledNodes = new HashSet&lt;Processor&gt;();</w:t>
      </w:r>
      <w:r w:rsidRPr="009029B4">
        <w:rPr>
          <w:rFonts w:ascii="Times New Roman" w:hAnsi="Times New Roman"/>
        </w:rPr>
        <w:br/>
        <w:t xml:space="preserve">        unSettledNodes = new HashSet&lt;Processor&gt;();</w:t>
      </w:r>
      <w:r w:rsidRPr="009029B4">
        <w:rPr>
          <w:rFonts w:ascii="Times New Roman" w:hAnsi="Times New Roman"/>
        </w:rPr>
        <w:br/>
        <w:t xml:space="preserve">        distance = new HashMap&lt;Processor, Integer&gt;();</w:t>
      </w:r>
      <w:r w:rsidRPr="009029B4">
        <w:rPr>
          <w:rFonts w:ascii="Times New Roman" w:hAnsi="Times New Roman"/>
        </w:rPr>
        <w:br/>
        <w:t xml:space="preserve">        predecessors = new HashMap&lt;Processor, Processor&gt;();</w:t>
      </w:r>
      <w:r w:rsidRPr="009029B4">
        <w:rPr>
          <w:rFonts w:ascii="Times New Roman" w:hAnsi="Times New Roman"/>
        </w:rPr>
        <w:br/>
        <w:t xml:space="preserve">        distance.put(source, 0);</w:t>
      </w:r>
      <w:r w:rsidRPr="009029B4">
        <w:rPr>
          <w:rFonts w:ascii="Times New Roman" w:hAnsi="Times New Roman"/>
        </w:rPr>
        <w:br/>
        <w:t xml:space="preserve">        unSettledNodes.add(source);</w:t>
      </w:r>
      <w:r w:rsidRPr="009029B4">
        <w:rPr>
          <w:rFonts w:ascii="Times New Roman" w:hAnsi="Times New Roman"/>
        </w:rPr>
        <w:br/>
        <w:t xml:space="preserve">        while (unSettledNodes.size() &gt; 0) {</w:t>
      </w:r>
      <w:r w:rsidRPr="009029B4">
        <w:rPr>
          <w:rFonts w:ascii="Times New Roman" w:hAnsi="Times New Roman"/>
        </w:rPr>
        <w:br/>
        <w:t xml:space="preserve">            Processor node = getMinimum(unSettledNodes);</w:t>
      </w:r>
      <w:r w:rsidRPr="009029B4">
        <w:rPr>
          <w:rFonts w:ascii="Times New Roman" w:hAnsi="Times New Roman"/>
        </w:rPr>
        <w:br/>
        <w:t xml:space="preserve">            settledNodes.add(node);</w:t>
      </w:r>
      <w:r w:rsidRPr="009029B4">
        <w:rPr>
          <w:rFonts w:ascii="Times New Roman" w:hAnsi="Times New Roman"/>
        </w:rPr>
        <w:br/>
        <w:t xml:space="preserve">            unSettledNodes.remove(node);</w:t>
      </w:r>
      <w:r w:rsidRPr="009029B4">
        <w:rPr>
          <w:rFonts w:ascii="Times New Roman" w:hAnsi="Times New Roman"/>
        </w:rPr>
        <w:br/>
        <w:t xml:space="preserve">            findMinimalDistances(node);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rivate void findMinimalDistances(Processor node) {</w:t>
      </w:r>
      <w:r w:rsidRPr="009029B4">
        <w:rPr>
          <w:rFonts w:ascii="Times New Roman" w:hAnsi="Times New Roman"/>
        </w:rPr>
        <w:br/>
        <w:t xml:space="preserve">        List&lt;Processor&gt; adjacentNodes = getNeighbors(node);</w:t>
      </w:r>
      <w:r w:rsidRPr="009029B4">
        <w:rPr>
          <w:rFonts w:ascii="Times New Roman" w:hAnsi="Times New Roman"/>
        </w:rPr>
        <w:br/>
        <w:t xml:space="preserve">        for (Processor target : adjacentNodes) {</w:t>
      </w:r>
      <w:r w:rsidRPr="009029B4">
        <w:rPr>
          <w:rFonts w:ascii="Times New Roman" w:hAnsi="Times New Roman"/>
        </w:rPr>
        <w:br/>
        <w:t xml:space="preserve">            if (getShortestDistance(target) &gt; getShortestDistance(node)</w:t>
      </w:r>
      <w:r w:rsidRPr="009029B4">
        <w:rPr>
          <w:rFonts w:ascii="Times New Roman" w:hAnsi="Times New Roman"/>
        </w:rPr>
        <w:br/>
        <w:t xml:space="preserve">                    + getDistance(node, target)) {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lastRenderedPageBreak/>
        <w:t xml:space="preserve">                distance.put(target, getShortestDistance(node)</w:t>
      </w:r>
      <w:r w:rsidRPr="009029B4">
        <w:rPr>
          <w:rFonts w:ascii="Times New Roman" w:hAnsi="Times New Roman"/>
        </w:rPr>
        <w:br/>
        <w:t xml:space="preserve">                        + getDistance(node, target));</w:t>
      </w:r>
      <w:r w:rsidRPr="009029B4">
        <w:rPr>
          <w:rFonts w:ascii="Times New Roman" w:hAnsi="Times New Roman"/>
        </w:rPr>
        <w:br/>
        <w:t xml:space="preserve">                predecessors.put(target, node);</w:t>
      </w:r>
      <w:r w:rsidRPr="009029B4">
        <w:rPr>
          <w:rFonts w:ascii="Times New Roman" w:hAnsi="Times New Roman"/>
        </w:rPr>
        <w:br/>
        <w:t xml:space="preserve">                unSettledNodes.add(target);</w:t>
      </w:r>
      <w:r w:rsidRPr="009029B4">
        <w:rPr>
          <w:rFonts w:ascii="Times New Roman" w:hAnsi="Times New Roman"/>
        </w:rPr>
        <w:br/>
        <w:t xml:space="preserve">            }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rivate int getDistance(Processor node, Processor target) {</w:t>
      </w:r>
      <w:r w:rsidRPr="009029B4">
        <w:rPr>
          <w:rFonts w:ascii="Times New Roman" w:hAnsi="Times New Roman"/>
        </w:rPr>
        <w:br/>
        <w:t xml:space="preserve">        for (Link link : links) {</w:t>
      </w:r>
      <w:r w:rsidRPr="009029B4">
        <w:rPr>
          <w:rFonts w:ascii="Times New Roman" w:hAnsi="Times New Roman"/>
        </w:rPr>
        <w:br/>
        <w:t xml:space="preserve">            if (link.getSource().equals(node)</w:t>
      </w:r>
      <w:r w:rsidRPr="009029B4">
        <w:rPr>
          <w:rFonts w:ascii="Times New Roman" w:hAnsi="Times New Roman"/>
        </w:rPr>
        <w:br/>
        <w:t xml:space="preserve">                    &amp;&amp; link.getDestination().equals(target)) {</w:t>
      </w:r>
      <w:r w:rsidRPr="009029B4">
        <w:rPr>
          <w:rFonts w:ascii="Times New Roman" w:hAnsi="Times New Roman"/>
        </w:rPr>
        <w:br/>
        <w:t xml:space="preserve">                return link.getWeight();</w:t>
      </w:r>
      <w:r w:rsidRPr="009029B4">
        <w:rPr>
          <w:rFonts w:ascii="Times New Roman" w:hAnsi="Times New Roman"/>
        </w:rPr>
        <w:br/>
        <w:t xml:space="preserve">            }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  <w:t xml:space="preserve">        throw new RuntimeException("Should not happen")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rivate List&lt;Processor&gt; getNeighbors(Processor node) {</w:t>
      </w:r>
      <w:r w:rsidRPr="009029B4">
        <w:rPr>
          <w:rFonts w:ascii="Times New Roman" w:hAnsi="Times New Roman"/>
        </w:rPr>
        <w:br/>
        <w:t xml:space="preserve">        List&lt;Processor&gt; neighbors = new ArrayList&lt;Processor&gt;();</w:t>
      </w:r>
      <w:r w:rsidRPr="009029B4">
        <w:rPr>
          <w:rFonts w:ascii="Times New Roman" w:hAnsi="Times New Roman"/>
        </w:rPr>
        <w:br/>
        <w:t xml:space="preserve">        for (Link link : links) {</w:t>
      </w:r>
      <w:r w:rsidRPr="009029B4">
        <w:rPr>
          <w:rFonts w:ascii="Times New Roman" w:hAnsi="Times New Roman"/>
        </w:rPr>
        <w:br/>
        <w:t xml:space="preserve">            if (link.getSource().equals(node)</w:t>
      </w:r>
      <w:r w:rsidRPr="009029B4">
        <w:rPr>
          <w:rFonts w:ascii="Times New Roman" w:hAnsi="Times New Roman"/>
        </w:rPr>
        <w:br/>
        <w:t xml:space="preserve">                    &amp;&amp; !isSettled(link.getDestination())) {</w:t>
      </w:r>
      <w:r w:rsidRPr="009029B4">
        <w:rPr>
          <w:rFonts w:ascii="Times New Roman" w:hAnsi="Times New Roman"/>
        </w:rPr>
        <w:br/>
        <w:t xml:space="preserve">                neighbors.add(link.getDestination());</w:t>
      </w:r>
      <w:r w:rsidRPr="009029B4">
        <w:rPr>
          <w:rFonts w:ascii="Times New Roman" w:hAnsi="Times New Roman"/>
        </w:rPr>
        <w:br/>
        <w:t xml:space="preserve">            }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  <w:t xml:space="preserve">        return neighbors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rivate Processor getMinimum(Set&lt;Processor&gt; processors) {</w:t>
      </w:r>
      <w:r w:rsidRPr="009029B4">
        <w:rPr>
          <w:rFonts w:ascii="Times New Roman" w:hAnsi="Times New Roman"/>
        </w:rPr>
        <w:br/>
        <w:t xml:space="preserve">        Processor minimum = null;</w:t>
      </w:r>
      <w:r w:rsidRPr="009029B4">
        <w:rPr>
          <w:rFonts w:ascii="Times New Roman" w:hAnsi="Times New Roman"/>
        </w:rPr>
        <w:br/>
        <w:t xml:space="preserve">        for (Processor processor : processors) {</w:t>
      </w:r>
      <w:r w:rsidRPr="009029B4">
        <w:rPr>
          <w:rFonts w:ascii="Times New Roman" w:hAnsi="Times New Roman"/>
        </w:rPr>
        <w:br/>
        <w:t xml:space="preserve">            if (minimum == null) {</w:t>
      </w:r>
      <w:r w:rsidRPr="009029B4">
        <w:rPr>
          <w:rFonts w:ascii="Times New Roman" w:hAnsi="Times New Roman"/>
        </w:rPr>
        <w:br/>
        <w:t xml:space="preserve">                minimum = processor;</w:t>
      </w:r>
      <w:r w:rsidRPr="009029B4">
        <w:rPr>
          <w:rFonts w:ascii="Times New Roman" w:hAnsi="Times New Roman"/>
        </w:rPr>
        <w:br/>
        <w:t xml:space="preserve">            } else {</w:t>
      </w:r>
      <w:r w:rsidRPr="009029B4">
        <w:rPr>
          <w:rFonts w:ascii="Times New Roman" w:hAnsi="Times New Roman"/>
        </w:rPr>
        <w:br/>
        <w:t xml:space="preserve">                if (getShortestDistance(processor) &lt; getShortestDistance(minimum)) {</w:t>
      </w:r>
      <w:r w:rsidRPr="009029B4">
        <w:rPr>
          <w:rFonts w:ascii="Times New Roman" w:hAnsi="Times New Roman"/>
        </w:rPr>
        <w:br/>
        <w:t xml:space="preserve">                    minimum = processor;</w:t>
      </w:r>
      <w:r w:rsidRPr="009029B4">
        <w:rPr>
          <w:rFonts w:ascii="Times New Roman" w:hAnsi="Times New Roman"/>
        </w:rPr>
        <w:br/>
        <w:t xml:space="preserve">                }</w:t>
      </w:r>
      <w:r w:rsidRPr="009029B4">
        <w:rPr>
          <w:rFonts w:ascii="Times New Roman" w:hAnsi="Times New Roman"/>
        </w:rPr>
        <w:br/>
        <w:t xml:space="preserve">            }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  <w:t xml:space="preserve">        return minimum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rivate boolean isSettled(Processor processor) {</w:t>
      </w:r>
      <w:r w:rsidRPr="009029B4">
        <w:rPr>
          <w:rFonts w:ascii="Times New Roman" w:hAnsi="Times New Roman"/>
        </w:rPr>
        <w:br/>
        <w:t xml:space="preserve">        return settledNodes.contains(processor)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rivate int getShortestDistance(Processor destination) {</w:t>
      </w:r>
      <w:r w:rsidRPr="009029B4">
        <w:rPr>
          <w:rFonts w:ascii="Times New Roman" w:hAnsi="Times New Roman"/>
        </w:rPr>
        <w:br/>
        <w:t xml:space="preserve">        Integer d = distance.get(destination);</w:t>
      </w:r>
      <w:r w:rsidRPr="009029B4">
        <w:rPr>
          <w:rFonts w:ascii="Times New Roman" w:hAnsi="Times New Roman"/>
        </w:rPr>
        <w:br/>
        <w:t xml:space="preserve">        if (d == null) {</w:t>
      </w:r>
      <w:r w:rsidRPr="009029B4">
        <w:rPr>
          <w:rFonts w:ascii="Times New Roman" w:hAnsi="Times New Roman"/>
        </w:rPr>
        <w:br/>
        <w:t xml:space="preserve">            return Integer.MAX_VALUE;</w:t>
      </w:r>
      <w:r w:rsidRPr="009029B4">
        <w:rPr>
          <w:rFonts w:ascii="Times New Roman" w:hAnsi="Times New Roman"/>
        </w:rPr>
        <w:br/>
        <w:t xml:space="preserve">        } else {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lastRenderedPageBreak/>
        <w:t xml:space="preserve">            return d;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/*</w:t>
      </w:r>
      <w:r w:rsidRPr="009029B4">
        <w:rPr>
          <w:rFonts w:ascii="Times New Roman" w:hAnsi="Times New Roman"/>
        </w:rPr>
        <w:br/>
        <w:t xml:space="preserve">     * This method returns the path from the source to the selected target and</w:t>
      </w:r>
      <w:r w:rsidRPr="009029B4">
        <w:rPr>
          <w:rFonts w:ascii="Times New Roman" w:hAnsi="Times New Roman"/>
        </w:rPr>
        <w:br/>
        <w:t xml:space="preserve">     * NULL if no path exists</w:t>
      </w:r>
      <w:r w:rsidRPr="009029B4">
        <w:rPr>
          <w:rFonts w:ascii="Times New Roman" w:hAnsi="Times New Roman"/>
        </w:rPr>
        <w:br/>
        <w:t xml:space="preserve">     */</w:t>
      </w:r>
      <w:r w:rsidRPr="009029B4">
        <w:rPr>
          <w:rFonts w:ascii="Times New Roman" w:hAnsi="Times New Roman"/>
        </w:rPr>
        <w:br/>
        <w:t xml:space="preserve">    public LinkedList&lt;Processor&gt; getPath(Processor target) {</w:t>
      </w:r>
      <w:r w:rsidRPr="009029B4">
        <w:rPr>
          <w:rFonts w:ascii="Times New Roman" w:hAnsi="Times New Roman"/>
        </w:rPr>
        <w:br/>
        <w:t xml:space="preserve">        LinkedList&lt;Processor&gt; path = new LinkedList&lt;Processor&gt;();</w:t>
      </w:r>
      <w:r w:rsidRPr="009029B4">
        <w:rPr>
          <w:rFonts w:ascii="Times New Roman" w:hAnsi="Times New Roman"/>
        </w:rPr>
        <w:br/>
        <w:t xml:space="preserve">        Processor step = target;</w:t>
      </w:r>
      <w:r w:rsidRPr="009029B4">
        <w:rPr>
          <w:rFonts w:ascii="Times New Roman" w:hAnsi="Times New Roman"/>
        </w:rPr>
        <w:br/>
        <w:t xml:space="preserve">        // check if a path exists</w:t>
      </w:r>
      <w:r w:rsidRPr="009029B4">
        <w:rPr>
          <w:rFonts w:ascii="Times New Roman" w:hAnsi="Times New Roman"/>
        </w:rPr>
        <w:br/>
        <w:t xml:space="preserve">        if (predecessors.get(step) == null) {</w:t>
      </w:r>
      <w:r w:rsidRPr="009029B4">
        <w:rPr>
          <w:rFonts w:ascii="Times New Roman" w:hAnsi="Times New Roman"/>
        </w:rPr>
        <w:br/>
        <w:t xml:space="preserve">            return null;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  <w:t xml:space="preserve">        path.add(step);</w:t>
      </w:r>
      <w:r w:rsidRPr="009029B4">
        <w:rPr>
          <w:rFonts w:ascii="Times New Roman" w:hAnsi="Times New Roman"/>
        </w:rPr>
        <w:br/>
        <w:t xml:space="preserve">        while (predecessors.get(step) != null) {</w:t>
      </w:r>
      <w:r w:rsidRPr="009029B4">
        <w:rPr>
          <w:rFonts w:ascii="Times New Roman" w:hAnsi="Times New Roman"/>
        </w:rPr>
        <w:br/>
        <w:t xml:space="preserve">            step = predecessors.get(step);</w:t>
      </w:r>
      <w:r w:rsidRPr="009029B4">
        <w:rPr>
          <w:rFonts w:ascii="Times New Roman" w:hAnsi="Times New Roman"/>
        </w:rPr>
        <w:br/>
        <w:t xml:space="preserve">            path.add(step);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  <w:t xml:space="preserve">        if (!path.getLast().equals(target)) {</w:t>
      </w:r>
      <w:r w:rsidRPr="009029B4">
        <w:rPr>
          <w:rFonts w:ascii="Times New Roman" w:hAnsi="Times New Roman"/>
        </w:rPr>
        <w:br/>
        <w:t xml:space="preserve">            Collections.reverse(path);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  <w:t xml:space="preserve">        return path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>}</w:t>
      </w:r>
    </w:p>
    <w:p w14:paraId="179C2C55" w14:textId="77777777" w:rsidR="009029B4" w:rsidRPr="009029B4" w:rsidRDefault="009029B4" w:rsidP="009029B4">
      <w:pPr>
        <w:rPr>
          <w:rFonts w:ascii="Times New Roman" w:hAnsi="Times New Roman"/>
        </w:rPr>
      </w:pPr>
    </w:p>
    <w:p w14:paraId="01D81DB2" w14:textId="77777777" w:rsidR="009029B4" w:rsidRPr="009029B4" w:rsidRDefault="009029B4" w:rsidP="009029B4">
      <w:pPr>
        <w:rPr>
          <w:rFonts w:ascii="Times New Roman" w:hAnsi="Times New Roman"/>
        </w:rPr>
      </w:pPr>
      <w:r w:rsidRPr="009029B4">
        <w:rPr>
          <w:rFonts w:ascii="Times New Roman" w:hAnsi="Times New Roman"/>
        </w:rPr>
        <w:t>package com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>public class Transmission {</w:t>
      </w:r>
      <w:r w:rsidRPr="009029B4">
        <w:rPr>
          <w:rFonts w:ascii="Times New Roman" w:hAnsi="Times New Roman"/>
        </w:rPr>
        <w:br/>
        <w:t xml:space="preserve">    private Task task_;</w:t>
      </w:r>
      <w:r w:rsidRPr="009029B4">
        <w:rPr>
          <w:rFonts w:ascii="Times New Roman" w:hAnsi="Times New Roman"/>
        </w:rPr>
        <w:br/>
        <w:t xml:space="preserve">    private int weight_;</w:t>
      </w:r>
      <w:r w:rsidRPr="009029B4">
        <w:rPr>
          <w:rFonts w:ascii="Times New Roman" w:hAnsi="Times New Roman"/>
        </w:rPr>
        <w:br/>
        <w:t xml:space="preserve">    public Transmission(Task task, int weight){</w:t>
      </w:r>
      <w:r w:rsidRPr="009029B4">
        <w:rPr>
          <w:rFonts w:ascii="Times New Roman" w:hAnsi="Times New Roman"/>
        </w:rPr>
        <w:br/>
        <w:t xml:space="preserve">        task_ = task;</w:t>
      </w:r>
      <w:r w:rsidRPr="009029B4">
        <w:rPr>
          <w:rFonts w:ascii="Times New Roman" w:hAnsi="Times New Roman"/>
        </w:rPr>
        <w:br/>
        <w:t xml:space="preserve">        weight_=weight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  <w:t xml:space="preserve">    public int getWeight(){</w:t>
      </w:r>
      <w:r w:rsidRPr="009029B4">
        <w:rPr>
          <w:rFonts w:ascii="Times New Roman" w:hAnsi="Times New Roman"/>
        </w:rPr>
        <w:br/>
        <w:t xml:space="preserve">        return weight_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  <w:t xml:space="preserve">    public Task getNode(){</w:t>
      </w:r>
      <w:r w:rsidRPr="009029B4">
        <w:rPr>
          <w:rFonts w:ascii="Times New Roman" w:hAnsi="Times New Roman"/>
        </w:rPr>
        <w:br/>
        <w:t xml:space="preserve">        return task_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  <w:t>}</w:t>
      </w:r>
    </w:p>
    <w:p w14:paraId="7C8F5551" w14:textId="77777777" w:rsidR="009029B4" w:rsidRPr="009029B4" w:rsidRDefault="009029B4" w:rsidP="009029B4">
      <w:pPr>
        <w:rPr>
          <w:rFonts w:ascii="Times New Roman" w:hAnsi="Times New Roman"/>
        </w:rPr>
      </w:pPr>
    </w:p>
    <w:p w14:paraId="6E0DDF80" w14:textId="77777777" w:rsidR="009029B4" w:rsidRPr="009029B4" w:rsidRDefault="009029B4" w:rsidP="009029B4">
      <w:pPr>
        <w:rPr>
          <w:rFonts w:ascii="Times New Roman" w:hAnsi="Times New Roman"/>
        </w:rPr>
      </w:pPr>
      <w:r w:rsidRPr="009029B4">
        <w:rPr>
          <w:rFonts w:ascii="Times New Roman" w:hAnsi="Times New Roman"/>
        </w:rPr>
        <w:t>package com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>import java.util.*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lastRenderedPageBreak/>
        <w:br/>
        <w:t>public class Link {</w:t>
      </w:r>
      <w:r w:rsidRPr="009029B4">
        <w:rPr>
          <w:rFonts w:ascii="Times New Roman" w:hAnsi="Times New Roman"/>
        </w:rPr>
        <w:br/>
        <w:t xml:space="preserve">    private final String id;</w:t>
      </w:r>
      <w:r w:rsidRPr="009029B4">
        <w:rPr>
          <w:rFonts w:ascii="Times New Roman" w:hAnsi="Times New Roman"/>
        </w:rPr>
        <w:br/>
        <w:t xml:space="preserve">    private final Processor source;</w:t>
      </w:r>
      <w:r w:rsidRPr="009029B4">
        <w:rPr>
          <w:rFonts w:ascii="Times New Roman" w:hAnsi="Times New Roman"/>
        </w:rPr>
        <w:br/>
        <w:t xml:space="preserve">    private final Processor destination;</w:t>
      </w:r>
      <w:r w:rsidRPr="009029B4">
        <w:rPr>
          <w:rFonts w:ascii="Times New Roman" w:hAnsi="Times New Roman"/>
        </w:rPr>
        <w:br/>
        <w:t xml:space="preserve">    private final int weight;</w:t>
      </w:r>
      <w:r w:rsidRPr="009029B4">
        <w:rPr>
          <w:rFonts w:ascii="Times New Roman" w:hAnsi="Times New Roman"/>
        </w:rPr>
        <w:br/>
        <w:t xml:space="preserve">    TreeSet&lt;int[]&gt; busyTime = new TreeSet&lt;&gt;(new Comparator&lt;int[]&gt;() {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@Override</w:t>
      </w:r>
      <w:r w:rsidRPr="009029B4">
        <w:rPr>
          <w:rFonts w:ascii="Times New Roman" w:hAnsi="Times New Roman"/>
        </w:rPr>
        <w:br/>
        <w:t xml:space="preserve">        public int compare(int[] o1, int[] o2) {</w:t>
      </w:r>
      <w:r w:rsidRPr="009029B4">
        <w:rPr>
          <w:rFonts w:ascii="Times New Roman" w:hAnsi="Times New Roman"/>
        </w:rPr>
        <w:br/>
        <w:t xml:space="preserve">            return o1[0] - o2[0];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  <w:t xml:space="preserve">    });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ublic Link(String id, Processor source, Processor destination, int weight) {</w:t>
      </w:r>
      <w:r w:rsidRPr="009029B4">
        <w:rPr>
          <w:rFonts w:ascii="Times New Roman" w:hAnsi="Times New Roman"/>
        </w:rPr>
        <w:br/>
        <w:t xml:space="preserve">        this.id = id;</w:t>
      </w:r>
      <w:r w:rsidRPr="009029B4">
        <w:rPr>
          <w:rFonts w:ascii="Times New Roman" w:hAnsi="Times New Roman"/>
        </w:rPr>
        <w:br/>
        <w:t xml:space="preserve">        this.source = source;</w:t>
      </w:r>
      <w:r w:rsidRPr="009029B4">
        <w:rPr>
          <w:rFonts w:ascii="Times New Roman" w:hAnsi="Times New Roman"/>
        </w:rPr>
        <w:br/>
        <w:t xml:space="preserve">        this.destination = destination;</w:t>
      </w:r>
      <w:r w:rsidRPr="009029B4">
        <w:rPr>
          <w:rFonts w:ascii="Times New Roman" w:hAnsi="Times New Roman"/>
        </w:rPr>
        <w:br/>
        <w:t xml:space="preserve">        this.weight = weight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ublic String getId() {</w:t>
      </w:r>
      <w:r w:rsidRPr="009029B4">
        <w:rPr>
          <w:rFonts w:ascii="Times New Roman" w:hAnsi="Times New Roman"/>
        </w:rPr>
        <w:br/>
        <w:t xml:space="preserve">        return id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  <w:t xml:space="preserve">    public Processor getDestination() {</w:t>
      </w:r>
      <w:r w:rsidRPr="009029B4">
        <w:rPr>
          <w:rFonts w:ascii="Times New Roman" w:hAnsi="Times New Roman"/>
        </w:rPr>
        <w:br/>
        <w:t xml:space="preserve">        return destination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ublic Processor getSource() {</w:t>
      </w:r>
      <w:r w:rsidRPr="009029B4">
        <w:rPr>
          <w:rFonts w:ascii="Times New Roman" w:hAnsi="Times New Roman"/>
        </w:rPr>
        <w:br/>
        <w:t xml:space="preserve">        return source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  <w:t xml:space="preserve">    public int getWeight() {</w:t>
      </w:r>
      <w:r w:rsidRPr="009029B4">
        <w:rPr>
          <w:rFonts w:ascii="Times New Roman" w:hAnsi="Times New Roman"/>
        </w:rPr>
        <w:br/>
        <w:t xml:space="preserve">        return weight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@Override</w:t>
      </w:r>
      <w:r w:rsidRPr="009029B4">
        <w:rPr>
          <w:rFonts w:ascii="Times New Roman" w:hAnsi="Times New Roman"/>
        </w:rPr>
        <w:br/>
        <w:t xml:space="preserve">    public boolean equals(Object obj) {</w:t>
      </w:r>
      <w:r w:rsidRPr="009029B4">
        <w:rPr>
          <w:rFonts w:ascii="Times New Roman" w:hAnsi="Times New Roman"/>
        </w:rPr>
        <w:br/>
        <w:t xml:space="preserve">        if (this == obj)</w:t>
      </w:r>
      <w:r w:rsidRPr="009029B4">
        <w:rPr>
          <w:rFonts w:ascii="Times New Roman" w:hAnsi="Times New Roman"/>
        </w:rPr>
        <w:br/>
        <w:t xml:space="preserve">            return true;</w:t>
      </w:r>
      <w:r w:rsidRPr="009029B4">
        <w:rPr>
          <w:rFonts w:ascii="Times New Roman" w:hAnsi="Times New Roman"/>
        </w:rPr>
        <w:br/>
        <w:t xml:space="preserve">        if (obj == null)</w:t>
      </w:r>
      <w:r w:rsidRPr="009029B4">
        <w:rPr>
          <w:rFonts w:ascii="Times New Roman" w:hAnsi="Times New Roman"/>
        </w:rPr>
        <w:br/>
        <w:t xml:space="preserve">            return false;</w:t>
      </w:r>
      <w:r w:rsidRPr="009029B4">
        <w:rPr>
          <w:rFonts w:ascii="Times New Roman" w:hAnsi="Times New Roman"/>
        </w:rPr>
        <w:br/>
        <w:t xml:space="preserve">        if (getClass() != obj.getClass())</w:t>
      </w:r>
      <w:r w:rsidRPr="009029B4">
        <w:rPr>
          <w:rFonts w:ascii="Times New Roman" w:hAnsi="Times New Roman"/>
        </w:rPr>
        <w:br/>
        <w:t xml:space="preserve">            return false;</w:t>
      </w:r>
      <w:r w:rsidRPr="009029B4">
        <w:rPr>
          <w:rFonts w:ascii="Times New Roman" w:hAnsi="Times New Roman"/>
        </w:rPr>
        <w:br/>
        <w:t xml:space="preserve">        Link other = (Link) obj;</w:t>
      </w:r>
      <w:r w:rsidRPr="009029B4">
        <w:rPr>
          <w:rFonts w:ascii="Times New Roman" w:hAnsi="Times New Roman"/>
        </w:rPr>
        <w:br/>
        <w:t xml:space="preserve">        if (!source.equals(other.getSource()) ||  !destination.equals(other.getDestination()))</w:t>
      </w:r>
      <w:r w:rsidRPr="009029B4">
        <w:rPr>
          <w:rFonts w:ascii="Times New Roman" w:hAnsi="Times New Roman"/>
        </w:rPr>
        <w:br/>
        <w:t xml:space="preserve">            return false;</w:t>
      </w:r>
      <w:r w:rsidRPr="009029B4">
        <w:rPr>
          <w:rFonts w:ascii="Times New Roman" w:hAnsi="Times New Roman"/>
        </w:rPr>
        <w:br/>
        <w:t xml:space="preserve">        return true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@Override</w:t>
      </w:r>
      <w:r w:rsidRPr="009029B4">
        <w:rPr>
          <w:rFonts w:ascii="Times New Roman" w:hAnsi="Times New Roman"/>
        </w:rPr>
        <w:br/>
        <w:t xml:space="preserve">    public String toString() {</w:t>
      </w:r>
      <w:r w:rsidRPr="009029B4">
        <w:rPr>
          <w:rFonts w:ascii="Times New Roman" w:hAnsi="Times New Roman"/>
        </w:rPr>
        <w:br/>
        <w:t xml:space="preserve">        return source + "-" + destination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lastRenderedPageBreak/>
        <w:br/>
        <w:t xml:space="preserve">    public int[] getTimeForLinkTransmission(int startTime, int duration) {</w:t>
      </w:r>
      <w:r w:rsidRPr="009029B4">
        <w:rPr>
          <w:rFonts w:ascii="Times New Roman" w:hAnsi="Times New Roman"/>
        </w:rPr>
        <w:br/>
        <w:t xml:space="preserve">        int[] interval = {startTime, startTime + duration};</w:t>
      </w:r>
      <w:r w:rsidRPr="009029B4">
        <w:rPr>
          <w:rFonts w:ascii="Times New Roman" w:hAnsi="Times New Roman"/>
        </w:rPr>
        <w:br/>
        <w:t xml:space="preserve">        NavigableSet&lt;int[]&gt; times = new TreeSet&lt;&gt;();</w:t>
      </w:r>
      <w:r w:rsidRPr="009029B4">
        <w:rPr>
          <w:rFonts w:ascii="Times New Roman" w:hAnsi="Times New Roman"/>
        </w:rPr>
        <w:br/>
        <w:t xml:space="preserve">        try {</w:t>
      </w:r>
      <w:r w:rsidRPr="009029B4">
        <w:rPr>
          <w:rFonts w:ascii="Times New Roman" w:hAnsi="Times New Roman"/>
        </w:rPr>
        <w:br/>
        <w:t xml:space="preserve">            times = busyTime.headSet(busyTime.higher(interval), false);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  <w:t xml:space="preserve">        catch (Exception e) {</w:t>
      </w:r>
      <w:r w:rsidRPr="009029B4">
        <w:rPr>
          <w:rFonts w:ascii="Times New Roman" w:hAnsi="Times New Roman"/>
        </w:rPr>
        <w:br/>
        <w:t xml:space="preserve">            times = busyTime;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    for (Iterator&lt;int[]&gt; it = times.descendingIterator(); it.hasNext();) {</w:t>
      </w:r>
      <w:r w:rsidRPr="009029B4">
        <w:rPr>
          <w:rFonts w:ascii="Times New Roman" w:hAnsi="Times New Roman"/>
        </w:rPr>
        <w:br/>
        <w:t xml:space="preserve">            int[] element = it.next();</w:t>
      </w:r>
      <w:r w:rsidRPr="009029B4">
        <w:rPr>
          <w:rFonts w:ascii="Times New Roman" w:hAnsi="Times New Roman"/>
        </w:rPr>
        <w:br/>
        <w:t xml:space="preserve">            if (element[0] &lt;= startTime &amp;&amp; element[1] &gt; startTime) {</w:t>
      </w:r>
      <w:r w:rsidRPr="009029B4">
        <w:rPr>
          <w:rFonts w:ascii="Times New Roman" w:hAnsi="Times New Roman"/>
        </w:rPr>
        <w:br/>
        <w:t xml:space="preserve">                interval[0] = element[1];</w:t>
      </w:r>
      <w:r w:rsidRPr="009029B4">
        <w:rPr>
          <w:rFonts w:ascii="Times New Roman" w:hAnsi="Times New Roman"/>
        </w:rPr>
        <w:br/>
        <w:t xml:space="preserve">                interval[1] = interval[0] + duration;</w:t>
      </w:r>
      <w:r w:rsidRPr="009029B4">
        <w:rPr>
          <w:rFonts w:ascii="Times New Roman" w:hAnsi="Times New Roman"/>
        </w:rPr>
        <w:br/>
        <w:t xml:space="preserve">            }</w:t>
      </w:r>
      <w:r w:rsidRPr="009029B4">
        <w:rPr>
          <w:rFonts w:ascii="Times New Roman" w:hAnsi="Times New Roman"/>
        </w:rPr>
        <w:br/>
        <w:t xml:space="preserve">        }</w:t>
      </w:r>
      <w:r w:rsidRPr="009029B4">
        <w:rPr>
          <w:rFonts w:ascii="Times New Roman" w:hAnsi="Times New Roman"/>
        </w:rPr>
        <w:br/>
        <w:t xml:space="preserve">        return  interval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</w:r>
      <w:r w:rsidRPr="009029B4">
        <w:rPr>
          <w:rFonts w:ascii="Times New Roman" w:hAnsi="Times New Roman"/>
        </w:rPr>
        <w:br/>
        <w:t xml:space="preserve">    public void setBusyInterval(int[] interval) {</w:t>
      </w:r>
      <w:r w:rsidRPr="009029B4">
        <w:rPr>
          <w:rFonts w:ascii="Times New Roman" w:hAnsi="Times New Roman"/>
        </w:rPr>
        <w:br/>
        <w:t xml:space="preserve">        busyTime.add(interval);</w:t>
      </w:r>
      <w:r w:rsidRPr="009029B4">
        <w:rPr>
          <w:rFonts w:ascii="Times New Roman" w:hAnsi="Times New Roman"/>
        </w:rPr>
        <w:br/>
        <w:t xml:space="preserve">    }</w:t>
      </w:r>
      <w:r w:rsidRPr="009029B4">
        <w:rPr>
          <w:rFonts w:ascii="Times New Roman" w:hAnsi="Times New Roman"/>
        </w:rPr>
        <w:br/>
        <w:t>}</w:t>
      </w:r>
    </w:p>
    <w:p w14:paraId="5AF7EA30" w14:textId="77777777" w:rsidR="009029B4" w:rsidRPr="009029B4" w:rsidRDefault="009029B4" w:rsidP="009029B4">
      <w:pPr>
        <w:rPr>
          <w:rFonts w:ascii="Times New Roman" w:hAnsi="Times New Roman"/>
        </w:rPr>
      </w:pPr>
    </w:p>
    <w:sectPr w:rsidR="009029B4" w:rsidRPr="009029B4" w:rsidSect="00B43C71">
      <w:headerReference w:type="default" r:id="rId21"/>
      <w:footerReference w:type="default" r:id="rId22"/>
      <w:headerReference w:type="first" r:id="rId23"/>
      <w:footerReference w:type="first" r:id="rId24"/>
      <w:pgSz w:w="11906" w:h="16838"/>
      <w:pgMar w:top="851" w:right="851" w:bottom="1304" w:left="1701" w:header="709" w:footer="709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5D0CBCE" w14:textId="77777777" w:rsidR="00163E3B" w:rsidRDefault="00163E3B" w:rsidP="00AE6EE4">
      <w:pPr>
        <w:spacing w:after="0" w:line="240" w:lineRule="auto"/>
      </w:pPr>
      <w:r>
        <w:separator/>
      </w:r>
    </w:p>
  </w:endnote>
  <w:endnote w:type="continuationSeparator" w:id="0">
    <w:p w14:paraId="5488899D" w14:textId="77777777" w:rsidR="00163E3B" w:rsidRDefault="00163E3B" w:rsidP="00AE6E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ISOCPEUR">
    <w:charset w:val="01"/>
    <w:family w:val="roman"/>
    <w:pitch w:val="variable"/>
  </w:font>
  <w:font w:name="Segoe UI">
    <w:charset w:val="CC"/>
    <w:family w:val="swiss"/>
    <w:pitch w:val="variable"/>
    <w:sig w:usb0="E4002EFF" w:usb1="C000E47F" w:usb2="00000009" w:usb3="00000000" w:csb0="000001FF" w:csb1="00000000"/>
  </w:font>
  <w:font w:name="Liberation Serif">
    <w:altName w:val="Times New Roman"/>
    <w:charset w:val="01"/>
    <w:family w:val="roman"/>
    <w:pitch w:val="variable"/>
  </w:font>
  <w:font w:name="Noto Sans CJK SC Regular"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Times New Roman Cyr">
    <w:charset w:val="00"/>
    <w:family w:val="auto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p w14:paraId="21B929D8" w14:textId="77777777" w:rsidR="00D677EB" w:rsidRPr="009F15BF" w:rsidRDefault="00D677EB" w:rsidP="009F15BF">
    <w:pPr>
      <w:pStyle w:val="a8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p w14:paraId="0D9FF10F" w14:textId="77777777" w:rsidR="00D677EB" w:rsidRPr="009F15BF" w:rsidRDefault="00D677EB" w:rsidP="009F15BF">
    <w:pPr>
      <w:pStyle w:val="a8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p w14:paraId="697A198D" w14:textId="77777777" w:rsidR="00D677EB" w:rsidRPr="009F15BF" w:rsidRDefault="00D677EB" w:rsidP="009F15BF">
    <w:pPr>
      <w:pStyle w:val="a8"/>
    </w:pPr>
  </w:p>
</w:ftr>
</file>

<file path=word/footer4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p w14:paraId="53227950" w14:textId="77777777" w:rsidR="00D677EB" w:rsidRPr="009F15BF" w:rsidRDefault="00D677EB" w:rsidP="009F15BF">
    <w:pPr>
      <w:pStyle w:val="a8"/>
    </w:pPr>
  </w:p>
</w:ftr>
</file>

<file path=word/footer5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p w14:paraId="37F94071" w14:textId="77777777" w:rsidR="00D677EB" w:rsidRPr="009F15BF" w:rsidRDefault="00D677EB" w:rsidP="009F15BF">
    <w:pPr>
      <w:pStyle w:val="a8"/>
    </w:pPr>
  </w:p>
</w:ftr>
</file>

<file path=word/footer6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p w14:paraId="4911E793" w14:textId="77777777" w:rsidR="00D677EB" w:rsidRDefault="00D677EB">
    <w:pPr>
      <w:pStyle w:val="a8"/>
    </w:pPr>
  </w:p>
</w:ftr>
</file>

<file path=word/footer7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p w14:paraId="3EA87690" w14:textId="77777777" w:rsidR="00D677EB" w:rsidRPr="009F15BF" w:rsidRDefault="00D677EB" w:rsidP="009F15BF">
    <w:pPr>
      <w:pStyle w:val="a8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D567C03" w14:textId="77777777" w:rsidR="00163E3B" w:rsidRDefault="00163E3B" w:rsidP="00AE6EE4">
      <w:pPr>
        <w:spacing w:after="0" w:line="240" w:lineRule="auto"/>
      </w:pPr>
      <w:r>
        <w:separator/>
      </w:r>
    </w:p>
  </w:footnote>
  <w:footnote w:type="continuationSeparator" w:id="0">
    <w:p w14:paraId="4A84C4E3" w14:textId="77777777" w:rsidR="00163E3B" w:rsidRDefault="00163E3B" w:rsidP="00AE6EE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p w14:paraId="19E561D4" w14:textId="77777777" w:rsidR="00D677EB" w:rsidRPr="009F15BF" w:rsidRDefault="00D677EB" w:rsidP="009F15BF">
    <w:pPr>
      <w:pStyle w:val="a6"/>
    </w:pPr>
    <w:r>
      <w:rPr>
        <w:noProof/>
      </w:rPr>
      <w:object w:dxaOrig="0" w:dyaOrig="0" w14:anchorId="55E8CC6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1" type="#_x0000_t75" style="position:absolute;margin-left:-16.65pt;margin-top:-26.25pt;width:551.3pt;height:812.35pt;z-index:-251657216">
          <v:imagedata r:id="rId1" o:title=""/>
          <v:textbox style="mso-next-textbox:#_x0000_s2051"/>
        </v:shape>
        <o:OLEObject Type="Embed" ProgID="Visio.Drawing.15" ShapeID="_x0000_s2051" DrawAspect="Content" ObjectID="_1577819360" r:id="rId2"/>
      </w:object>
    </w: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p w14:paraId="70C4E7AF" w14:textId="77777777" w:rsidR="00D677EB" w:rsidRDefault="00D677EB">
    <w:pPr>
      <w:pStyle w:val="a6"/>
    </w:pP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p w14:paraId="402AC054" w14:textId="77777777" w:rsidR="00D677EB" w:rsidRDefault="00D677EB">
    <w:pPr>
      <w:pStyle w:val="a6"/>
    </w:pPr>
    <w:r>
      <w:rPr>
        <w:noProof/>
      </w:rPr>
      <mc:AlternateContent>
        <mc:Choice Requires="wpg">
          <w:drawing>
            <wp:anchor distT="0" distB="0" distL="0" distR="0" simplePos="0" relativeHeight="251656192" behindDoc="0" locked="0" layoutInCell="1" allowOverlap="1" wp14:anchorId="5EF64569" wp14:editId="28D1BD9D">
              <wp:simplePos x="0" y="0"/>
              <wp:positionH relativeFrom="page">
                <wp:posOffset>724120</wp:posOffset>
              </wp:positionH>
              <wp:positionV relativeFrom="page">
                <wp:posOffset>163852</wp:posOffset>
              </wp:positionV>
              <wp:extent cx="6659245" cy="10288905"/>
              <wp:effectExtent l="19050" t="0" r="46355" b="36195"/>
              <wp:wrapNone/>
              <wp:docPr id="1" name="Группа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59245" cy="10288905"/>
                        <a:chOff x="1145" y="260"/>
                        <a:chExt cx="10487" cy="16203"/>
                      </a:xfrm>
                    </wpg:grpSpPr>
                    <wps:wsp>
                      <wps:cNvPr id="2" name="Rectangle 103"/>
                      <wps:cNvSpPr>
                        <a:spLocks noChangeArrowheads="1"/>
                      </wps:cNvSpPr>
                      <wps:spPr bwMode="auto">
                        <a:xfrm>
                          <a:off x="1145" y="260"/>
                          <a:ext cx="10487" cy="16203"/>
                        </a:xfrm>
                        <a:prstGeom prst="rect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none" lIns="91440" tIns="45720" rIns="91440" bIns="45720" anchor="ctr" anchorCtr="0" upright="1">
                        <a:noAutofit/>
                      </wps:bodyPr>
                    </wps:wsp>
                    <wps:wsp>
                      <wps:cNvPr id="3" name="Line 104"/>
                      <wps:cNvCnPr>
                        <a:cxnSpLocks noChangeShapeType="1"/>
                      </wps:cNvCnPr>
                      <wps:spPr bwMode="auto">
                        <a:xfrm>
                          <a:off x="1665" y="14181"/>
                          <a:ext cx="0" cy="839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" name="Line 105"/>
                      <wps:cNvCnPr>
                        <a:cxnSpLocks noChangeShapeType="1"/>
                      </wps:cNvCnPr>
                      <wps:spPr bwMode="auto">
                        <a:xfrm>
                          <a:off x="1150" y="14173"/>
                          <a:ext cx="10470" cy="0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" name="Line 106"/>
                      <wps:cNvCnPr>
                        <a:cxnSpLocks noChangeShapeType="1"/>
                      </wps:cNvCnPr>
                      <wps:spPr bwMode="auto">
                        <a:xfrm>
                          <a:off x="2291" y="14189"/>
                          <a:ext cx="0" cy="2265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" name="Line 107"/>
                      <wps:cNvCnPr>
                        <a:cxnSpLocks noChangeShapeType="1"/>
                      </wps:cNvCnPr>
                      <wps:spPr bwMode="auto">
                        <a:xfrm>
                          <a:off x="3724" y="14189"/>
                          <a:ext cx="0" cy="2265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" name="Line 108"/>
                      <wps:cNvCnPr>
                        <a:cxnSpLocks noChangeShapeType="1"/>
                      </wps:cNvCnPr>
                      <wps:spPr bwMode="auto">
                        <a:xfrm>
                          <a:off x="4583" y="14189"/>
                          <a:ext cx="0" cy="2265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" name="Line 109"/>
                      <wps:cNvCnPr>
                        <a:cxnSpLocks noChangeShapeType="1"/>
                      </wps:cNvCnPr>
                      <wps:spPr bwMode="auto">
                        <a:xfrm>
                          <a:off x="5156" y="14181"/>
                          <a:ext cx="0" cy="2264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" name="Line 110"/>
                      <wps:cNvCnPr>
                        <a:cxnSpLocks noChangeShapeType="1"/>
                      </wps:cNvCnPr>
                      <wps:spPr bwMode="auto">
                        <a:xfrm>
                          <a:off x="9456" y="15037"/>
                          <a:ext cx="1" cy="560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" name="Line 111"/>
                      <wps:cNvCnPr>
                        <a:cxnSpLocks noChangeShapeType="1"/>
                      </wps:cNvCnPr>
                      <wps:spPr bwMode="auto">
                        <a:xfrm>
                          <a:off x="1150" y="15891"/>
                          <a:ext cx="3995" cy="0"/>
                        </a:xfrm>
                        <a:prstGeom prst="line">
                          <a:avLst/>
                        </a:prstGeom>
                        <a:noFill/>
                        <a:ln w="1260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" name="Line 112"/>
                      <wps:cNvCnPr>
                        <a:cxnSpLocks noChangeShapeType="1"/>
                      </wps:cNvCnPr>
                      <wps:spPr bwMode="auto">
                        <a:xfrm>
                          <a:off x="1150" y="16177"/>
                          <a:ext cx="3995" cy="0"/>
                        </a:xfrm>
                        <a:prstGeom prst="line">
                          <a:avLst/>
                        </a:prstGeom>
                        <a:noFill/>
                        <a:ln w="1260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" name="Text Box 20"/>
                      <wps:cNvSpPr txBox="1">
                        <a:spLocks noChangeArrowheads="1"/>
                      </wps:cNvSpPr>
                      <wps:spPr bwMode="auto">
                        <a:xfrm>
                          <a:off x="1172" y="14772"/>
                          <a:ext cx="462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35FC580" w14:textId="77777777" w:rsidR="00D677EB" w:rsidRPr="00B157E7" w:rsidRDefault="00D677EB" w:rsidP="00B157E7">
                            <w:pPr>
                              <w:spacing w:line="200" w:lineRule="exact"/>
                              <w:jc w:val="center"/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  <w:t>Зм.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13" name="Text Box 21"/>
                      <wps:cNvSpPr txBox="1">
                        <a:spLocks noChangeArrowheads="1"/>
                      </wps:cNvSpPr>
                      <wps:spPr bwMode="auto">
                        <a:xfrm>
                          <a:off x="1696" y="14772"/>
                          <a:ext cx="575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DFC96DB" w14:textId="77777777" w:rsidR="00D677EB" w:rsidRPr="00B157E7" w:rsidRDefault="00D677EB" w:rsidP="00B157E7">
                            <w:pPr>
                              <w:spacing w:line="200" w:lineRule="exact"/>
                              <w:jc w:val="center"/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  <w:t>Арк.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14" name="Text Box 22"/>
                      <wps:cNvSpPr txBox="1">
                        <a:spLocks noChangeArrowheads="1"/>
                      </wps:cNvSpPr>
                      <wps:spPr bwMode="auto">
                        <a:xfrm>
                          <a:off x="2332" y="14772"/>
                          <a:ext cx="1348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2C5F87C" w14:textId="77777777" w:rsidR="00D677EB" w:rsidRPr="00B157E7" w:rsidRDefault="00D677EB" w:rsidP="00B157E7">
                            <w:pPr>
                              <w:spacing w:line="200" w:lineRule="exact"/>
                              <w:jc w:val="center"/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15" name="Text Box 23"/>
                      <wps:cNvSpPr txBox="1">
                        <a:spLocks noChangeArrowheads="1"/>
                      </wps:cNvSpPr>
                      <wps:spPr bwMode="auto">
                        <a:xfrm>
                          <a:off x="3758" y="14772"/>
                          <a:ext cx="803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D5305B0" w14:textId="77777777" w:rsidR="00D677EB" w:rsidRPr="00B157E7" w:rsidRDefault="00D677EB" w:rsidP="00B157E7">
                            <w:pPr>
                              <w:spacing w:line="200" w:lineRule="exact"/>
                              <w:jc w:val="center"/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  <w:t>Підпис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16" name="Text Box 24"/>
                      <wps:cNvSpPr txBox="1">
                        <a:spLocks noChangeArrowheads="1"/>
                      </wps:cNvSpPr>
                      <wps:spPr bwMode="auto">
                        <a:xfrm>
                          <a:off x="4608" y="14772"/>
                          <a:ext cx="523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858739A" w14:textId="77777777" w:rsidR="00D677EB" w:rsidRPr="00B157E7" w:rsidRDefault="00D677EB" w:rsidP="00B157E7">
                            <w:pPr>
                              <w:spacing w:line="200" w:lineRule="exact"/>
                              <w:jc w:val="center"/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17" name="Text Box 25"/>
                      <wps:cNvSpPr txBox="1">
                        <a:spLocks noChangeArrowheads="1"/>
                      </wps:cNvSpPr>
                      <wps:spPr bwMode="auto">
                        <a:xfrm>
                          <a:off x="9497" y="15052"/>
                          <a:ext cx="772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2386649" w14:textId="77777777" w:rsidR="00D677EB" w:rsidRPr="00B157E7" w:rsidRDefault="00D677EB" w:rsidP="00B157E7">
                            <w:pPr>
                              <w:spacing w:line="200" w:lineRule="exact"/>
                              <w:jc w:val="center"/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  <w:t>Аркуш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18" name="Text Box 26"/>
                      <wps:cNvSpPr txBox="1">
                        <a:spLocks noChangeArrowheads="1"/>
                      </wps:cNvSpPr>
                      <wps:spPr bwMode="auto">
                        <a:xfrm>
                          <a:off x="9497" y="15347"/>
                          <a:ext cx="772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E412FF3" w14:textId="77777777" w:rsidR="00D677EB" w:rsidRPr="00B157E7" w:rsidRDefault="00D677EB" w:rsidP="00B157E7">
                            <w:pPr>
                              <w:spacing w:line="200" w:lineRule="atLeast"/>
                              <w:jc w:val="center"/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19" name="Text Box 27"/>
                      <wps:cNvSpPr txBox="1">
                        <a:spLocks noChangeArrowheads="1"/>
                      </wps:cNvSpPr>
                      <wps:spPr bwMode="auto">
                        <a:xfrm>
                          <a:off x="5165" y="14189"/>
                          <a:ext cx="6376" cy="6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20EDC43" w14:textId="77777777" w:rsidR="00D677EB" w:rsidRPr="00B157E7" w:rsidRDefault="00D677EB" w:rsidP="00B157E7">
                            <w:pPr>
                              <w:spacing w:before="240" w:after="60" w:line="340" w:lineRule="exact"/>
                              <w:jc w:val="center"/>
                              <w:rPr>
                                <w:rFonts w:ascii="Times New Roman" w:hAnsi="Times New Roman"/>
                                <w:bCs/>
                                <w:iCs/>
                                <w:sz w:val="36"/>
                                <w:szCs w:val="36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bCs/>
                                <w:iCs/>
                                <w:sz w:val="36"/>
                                <w:szCs w:val="36"/>
                              </w:rPr>
                              <w:t>ІАЛЦ.46</w:t>
                            </w:r>
                            <w:r>
                              <w:rPr>
                                <w:rFonts w:ascii="Times New Roman" w:hAnsi="Times New Roman"/>
                                <w:bCs/>
                                <w:iCs/>
                                <w:sz w:val="36"/>
                                <w:szCs w:val="36"/>
                              </w:rPr>
                              <w:t xml:space="preserve">3626.002 </w:t>
                            </w:r>
                            <w:r w:rsidRPr="00B157E7">
                              <w:rPr>
                                <w:rFonts w:ascii="Times New Roman" w:hAnsi="Times New Roman"/>
                                <w:bCs/>
                                <w:iCs/>
                                <w:sz w:val="36"/>
                                <w:szCs w:val="36"/>
                              </w:rPr>
                              <w:t>ТЗ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20" name="Line 121"/>
                      <wps:cNvCnPr>
                        <a:cxnSpLocks noChangeShapeType="1"/>
                      </wps:cNvCnPr>
                      <wps:spPr bwMode="auto">
                        <a:xfrm>
                          <a:off x="1151" y="15032"/>
                          <a:ext cx="10470" cy="0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" name="Line 122"/>
                      <wps:cNvCnPr>
                        <a:cxnSpLocks noChangeShapeType="1"/>
                      </wps:cNvCnPr>
                      <wps:spPr bwMode="auto">
                        <a:xfrm>
                          <a:off x="1158" y="14747"/>
                          <a:ext cx="3995" cy="0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2" name="Line 123"/>
                      <wps:cNvCnPr>
                        <a:cxnSpLocks noChangeShapeType="1"/>
                      </wps:cNvCnPr>
                      <wps:spPr bwMode="auto">
                        <a:xfrm>
                          <a:off x="1150" y="14459"/>
                          <a:ext cx="3995" cy="0"/>
                        </a:xfrm>
                        <a:prstGeom prst="line">
                          <a:avLst/>
                        </a:prstGeom>
                        <a:noFill/>
                        <a:ln w="1260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" name="Line 124"/>
                      <wps:cNvCnPr>
                        <a:cxnSpLocks noChangeShapeType="1"/>
                      </wps:cNvCnPr>
                      <wps:spPr bwMode="auto">
                        <a:xfrm>
                          <a:off x="1150" y="15603"/>
                          <a:ext cx="3995" cy="0"/>
                        </a:xfrm>
                        <a:prstGeom prst="line">
                          <a:avLst/>
                        </a:prstGeom>
                        <a:noFill/>
                        <a:ln w="1260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4" name="Line 125"/>
                      <wps:cNvCnPr>
                        <a:cxnSpLocks noChangeShapeType="1"/>
                      </wps:cNvCnPr>
                      <wps:spPr bwMode="auto">
                        <a:xfrm>
                          <a:off x="1150" y="15316"/>
                          <a:ext cx="3995" cy="0"/>
                        </a:xfrm>
                        <a:prstGeom prst="line">
                          <a:avLst/>
                        </a:prstGeom>
                        <a:noFill/>
                        <a:ln w="1260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25" name="Group 126"/>
                      <wpg:cNvGrpSpPr>
                        <a:grpSpLocks/>
                      </wpg:cNvGrpSpPr>
                      <wpg:grpSpPr bwMode="auto">
                        <a:xfrm>
                          <a:off x="1165" y="15059"/>
                          <a:ext cx="2517" cy="251"/>
                          <a:chOff x="1165" y="15059"/>
                          <a:chExt cx="2517" cy="251"/>
                        </a:xfrm>
                      </wpg:grpSpPr>
                      <wps:wsp>
                        <wps:cNvPr id="26" name="Text Box 34"/>
                        <wps:cNvSpPr txBox="1">
                          <a:spLocks noChangeArrowheads="1"/>
                        </wps:cNvSpPr>
                        <wps:spPr bwMode="auto">
                          <a:xfrm>
                            <a:off x="1165" y="15059"/>
                            <a:ext cx="1113" cy="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465A4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C292D63" w14:textId="77777777" w:rsidR="00D677EB" w:rsidRPr="00B157E7" w:rsidRDefault="00D677EB" w:rsidP="00B157E7">
                              <w:pPr>
                                <w:spacing w:line="200" w:lineRule="exact"/>
                                <w:rPr>
                                  <w:rFonts w:ascii="Times New Roman" w:hAnsi="Times New Roman"/>
                                </w:rPr>
                              </w:pPr>
                              <w:r w:rsidRPr="00B157E7">
                                <w:rPr>
                                  <w:rFonts w:ascii="Times New Roman" w:hAnsi="Times New Roman"/>
                                  <w:iCs/>
                                  <w:sz w:val="18"/>
                                  <w:szCs w:val="18"/>
                                </w:rPr>
                                <w:t xml:space="preserve"> Розробив</w:t>
                              </w:r>
                              <w:r w:rsidRPr="00B157E7">
                                <w:rPr>
                                  <w:rFonts w:ascii="Times New Roman" w:hAnsi="Times New Roman"/>
                                  <w:iCs/>
                                  <w:sz w:val="18"/>
                                  <w:szCs w:val="18"/>
                                </w:rPr>
                                <w:tab/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27" name="Text Box 35"/>
                        <wps:cNvSpPr txBox="1">
                          <a:spLocks noChangeArrowheads="1"/>
                        </wps:cNvSpPr>
                        <wps:spPr bwMode="auto">
                          <a:xfrm>
                            <a:off x="2332" y="15059"/>
                            <a:ext cx="1348" cy="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465A4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FCB3D2F" w14:textId="354AB437" w:rsidR="00D677EB" w:rsidRDefault="00D677EB" w:rsidP="006D58B5">
                              <w:pPr>
                                <w:spacing w:line="200" w:lineRule="exact"/>
                                <w:jc w:val="center"/>
                                <w:rPr>
                                  <w:rFonts w:ascii="Times New Roman" w:hAnsi="Times New Roman"/>
                                  <w:sz w:val="17"/>
                                  <w:szCs w:val="17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7"/>
                                  <w:szCs w:val="17"/>
                                  <w:lang w:val="en-US"/>
                                </w:rPr>
                                <w:t>Крут В. В.</w:t>
                              </w:r>
                            </w:p>
                            <w:p w14:paraId="4EEB55E3" w14:textId="77777777" w:rsidR="00D677EB" w:rsidRPr="006D58B5" w:rsidRDefault="00D677EB" w:rsidP="006D58B5">
                              <w:pPr>
                                <w:spacing w:line="200" w:lineRule="exact"/>
                                <w:jc w:val="center"/>
                                <w:rPr>
                                  <w:rFonts w:ascii="Times New Roman" w:hAnsi="Times New Roman"/>
                                  <w:sz w:val="17"/>
                                  <w:szCs w:val="17"/>
                                  <w:lang w:val="en-US"/>
                                </w:rPr>
                              </w:pPr>
                            </w:p>
                            <w:p w14:paraId="52F6E8BF" w14:textId="77777777" w:rsidR="00D677EB" w:rsidRPr="00B157E7" w:rsidRDefault="00D677EB" w:rsidP="00FE763E">
                              <w:pPr>
                                <w:spacing w:line="200" w:lineRule="exact"/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</wpg:grpSp>
                    <wpg:grpSp>
                      <wpg:cNvPr id="28" name="Group 129"/>
                      <wpg:cNvGrpSpPr>
                        <a:grpSpLocks/>
                      </wpg:cNvGrpSpPr>
                      <wpg:grpSpPr bwMode="auto">
                        <a:xfrm>
                          <a:off x="1165" y="15341"/>
                          <a:ext cx="2517" cy="250"/>
                          <a:chOff x="1165" y="15341"/>
                          <a:chExt cx="2517" cy="250"/>
                        </a:xfrm>
                      </wpg:grpSpPr>
                      <wps:wsp>
                        <wps:cNvPr id="29" name="Text Box 37"/>
                        <wps:cNvSpPr txBox="1">
                          <a:spLocks noChangeArrowheads="1"/>
                        </wps:cNvSpPr>
                        <wps:spPr bwMode="auto">
                          <a:xfrm>
                            <a:off x="1165" y="15341"/>
                            <a:ext cx="1113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465A4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A3D11D5" w14:textId="77777777" w:rsidR="00D677EB" w:rsidRPr="00B157E7" w:rsidRDefault="00D677EB" w:rsidP="00B157E7">
                              <w:pPr>
                                <w:spacing w:line="200" w:lineRule="exact"/>
                                <w:rPr>
                                  <w:rFonts w:ascii="Times New Roman" w:hAnsi="Times New Roman"/>
                                  <w:iCs/>
                                  <w:sz w:val="18"/>
                                  <w:szCs w:val="18"/>
                                </w:rPr>
                              </w:pPr>
                              <w:r w:rsidRPr="00B157E7">
                                <w:rPr>
                                  <w:rFonts w:ascii="Times New Roman" w:hAnsi="Times New Roman"/>
                                  <w:iCs/>
                                  <w:sz w:val="18"/>
                                  <w:szCs w:val="18"/>
                                </w:rPr>
                                <w:t xml:space="preserve"> Перевірив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30" name="Text Box 38"/>
                        <wps:cNvSpPr txBox="1">
                          <a:spLocks noChangeArrowheads="1"/>
                        </wps:cNvSpPr>
                        <wps:spPr bwMode="auto">
                          <a:xfrm>
                            <a:off x="2332" y="15341"/>
                            <a:ext cx="1348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465A4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D3E89B8" w14:textId="77777777" w:rsidR="00D677EB" w:rsidRPr="00B157E7" w:rsidRDefault="00D677EB" w:rsidP="00B157E7">
                              <w:pPr>
                                <w:spacing w:line="200" w:lineRule="exact"/>
                                <w:rPr>
                                  <w:rFonts w:ascii="Times New Roman" w:hAnsi="Times New Roman"/>
                                  <w:iCs/>
                                  <w:sz w:val="18"/>
                                  <w:szCs w:val="16"/>
                                </w:rPr>
                              </w:pPr>
                              <w:r w:rsidRPr="00B157E7">
                                <w:rPr>
                                  <w:rFonts w:ascii="Times New Roman" w:hAnsi="Times New Roman"/>
                                  <w:iCs/>
                                  <w:sz w:val="18"/>
                                  <w:szCs w:val="16"/>
                                </w:rPr>
                                <w:t xml:space="preserve"> Сімоненко В.П.</w:t>
                              </w:r>
                            </w:p>
                            <w:p w14:paraId="33360D0B" w14:textId="77777777" w:rsidR="00D677EB" w:rsidRPr="00B157E7" w:rsidRDefault="00D677EB" w:rsidP="00B157E7">
                              <w:pPr>
                                <w:rPr>
                                  <w:rFonts w:ascii="Times New Roman" w:hAnsi="Times New Roman"/>
                                  <w:sz w:val="18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</wpg:grpSp>
                    <wpg:grpSp>
                      <wpg:cNvPr id="31" name="Group 132"/>
                      <wpg:cNvGrpSpPr>
                        <a:grpSpLocks/>
                      </wpg:cNvGrpSpPr>
                      <wpg:grpSpPr bwMode="auto">
                        <a:xfrm>
                          <a:off x="1165" y="15628"/>
                          <a:ext cx="2517" cy="250"/>
                          <a:chOff x="1165" y="15628"/>
                          <a:chExt cx="2517" cy="250"/>
                        </a:xfrm>
                      </wpg:grpSpPr>
                      <wps:wsp>
                        <wps:cNvPr id="32" name="Text Box 40"/>
                        <wps:cNvSpPr txBox="1">
                          <a:spLocks noChangeArrowheads="1"/>
                        </wps:cNvSpPr>
                        <wps:spPr bwMode="auto">
                          <a:xfrm>
                            <a:off x="1165" y="15628"/>
                            <a:ext cx="1113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465A4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6207DBD" w14:textId="77777777" w:rsidR="00D677EB" w:rsidRPr="00B157E7" w:rsidRDefault="00D677EB" w:rsidP="00B157E7">
                              <w:pPr>
                                <w:spacing w:line="200" w:lineRule="exact"/>
                                <w:rPr>
                                  <w:rFonts w:ascii="Times New Roman" w:hAnsi="Times New Roman"/>
                                  <w:iCs/>
                                  <w:sz w:val="18"/>
                                  <w:szCs w:val="18"/>
                                </w:rPr>
                              </w:pPr>
                              <w:r w:rsidRPr="00B157E7">
                                <w:rPr>
                                  <w:rFonts w:ascii="Times New Roman" w:hAnsi="Times New Roman"/>
                                  <w:iCs/>
                                  <w:sz w:val="18"/>
                                  <w:szCs w:val="18"/>
                                </w:rPr>
                                <w:t xml:space="preserve"> Реценз.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33" name="Text 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2332" y="15628"/>
                            <a:ext cx="1348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465A4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9B4E422" w14:textId="77777777" w:rsidR="00D677EB" w:rsidRPr="00B157E7" w:rsidRDefault="00D677EB" w:rsidP="00B157E7">
                              <w:pPr>
                                <w:rPr>
                                  <w:rFonts w:ascii="Times New Roman" w:hAnsi="Times New Roman"/>
                                  <w:sz w:val="18"/>
                                </w:rPr>
                              </w:pPr>
                              <w:r w:rsidRPr="00B157E7">
                                <w:rPr>
                                  <w:rFonts w:ascii="Times New Roman" w:hAnsi="Times New Roman"/>
                                  <w:sz w:val="18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</wpg:grpSp>
                    <wpg:grpSp>
                      <wpg:cNvPr id="34" name="Group 135"/>
                      <wpg:cNvGrpSpPr>
                        <a:grpSpLocks/>
                      </wpg:cNvGrpSpPr>
                      <wpg:grpSpPr bwMode="auto">
                        <a:xfrm>
                          <a:off x="1165" y="15907"/>
                          <a:ext cx="2517" cy="251"/>
                          <a:chOff x="1165" y="15907"/>
                          <a:chExt cx="2517" cy="251"/>
                        </a:xfrm>
                      </wpg:grpSpPr>
                      <wps:wsp>
                        <wps:cNvPr id="35" name="Text Box 43"/>
                        <wps:cNvSpPr txBox="1">
                          <a:spLocks noChangeArrowheads="1"/>
                        </wps:cNvSpPr>
                        <wps:spPr bwMode="auto">
                          <a:xfrm>
                            <a:off x="1165" y="15907"/>
                            <a:ext cx="1113" cy="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465A4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DC406CE" w14:textId="77777777" w:rsidR="00D677EB" w:rsidRPr="00B157E7" w:rsidRDefault="00D677EB" w:rsidP="00B157E7">
                              <w:pPr>
                                <w:spacing w:line="200" w:lineRule="exact"/>
                                <w:rPr>
                                  <w:rFonts w:ascii="Times New Roman" w:hAnsi="Times New Roman"/>
                                  <w:iCs/>
                                  <w:sz w:val="18"/>
                                  <w:szCs w:val="18"/>
                                </w:rPr>
                              </w:pPr>
                              <w:r w:rsidRPr="00B157E7">
                                <w:rPr>
                                  <w:rFonts w:ascii="Times New Roman" w:hAnsi="Times New Roman"/>
                                  <w:iCs/>
                                  <w:sz w:val="18"/>
                                  <w:szCs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36" name="Text Box 44"/>
                        <wps:cNvSpPr txBox="1">
                          <a:spLocks noChangeArrowheads="1"/>
                        </wps:cNvSpPr>
                        <wps:spPr bwMode="auto">
                          <a:xfrm>
                            <a:off x="2332" y="15907"/>
                            <a:ext cx="1348" cy="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465A4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A6FB858" w14:textId="77777777" w:rsidR="00D677EB" w:rsidRPr="00B157E7" w:rsidRDefault="00D677EB" w:rsidP="00B157E7">
                              <w:pPr>
                                <w:rPr>
                                  <w:rFonts w:ascii="Times New Roman" w:hAnsi="Times New Roman"/>
                                  <w:sz w:val="18"/>
                                </w:rPr>
                              </w:pPr>
                              <w:r w:rsidRPr="00B157E7">
                                <w:rPr>
                                  <w:rFonts w:ascii="Times New Roman" w:hAnsi="Times New Roman"/>
                                  <w:sz w:val="18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</wpg:grpSp>
                    <wpg:grpSp>
                      <wpg:cNvPr id="37" name="Group 138"/>
                      <wpg:cNvGrpSpPr>
                        <a:grpSpLocks/>
                      </wpg:cNvGrpSpPr>
                      <wpg:grpSpPr bwMode="auto">
                        <a:xfrm>
                          <a:off x="1165" y="16188"/>
                          <a:ext cx="2517" cy="250"/>
                          <a:chOff x="1165" y="16188"/>
                          <a:chExt cx="2517" cy="250"/>
                        </a:xfrm>
                      </wpg:grpSpPr>
                      <wps:wsp>
                        <wps:cNvPr id="38" name="Text Box 46"/>
                        <wps:cNvSpPr txBox="1">
                          <a:spLocks noChangeArrowheads="1"/>
                        </wps:cNvSpPr>
                        <wps:spPr bwMode="auto">
                          <a:xfrm>
                            <a:off x="1165" y="16188"/>
                            <a:ext cx="1113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465A4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6D9C49D" w14:textId="77777777" w:rsidR="00D677EB" w:rsidRPr="00B157E7" w:rsidRDefault="00D677EB" w:rsidP="00B157E7">
                              <w:pPr>
                                <w:spacing w:line="200" w:lineRule="exact"/>
                                <w:rPr>
                                  <w:rFonts w:ascii="Times New Roman" w:hAnsi="Times New Roman"/>
                                  <w:iCs/>
                                  <w:sz w:val="18"/>
                                  <w:szCs w:val="18"/>
                                </w:rPr>
                              </w:pPr>
                              <w:r w:rsidRPr="00B157E7">
                                <w:rPr>
                                  <w:rFonts w:ascii="Times New Roman" w:hAnsi="Times New Roman"/>
                                  <w:iCs/>
                                  <w:sz w:val="18"/>
                                  <w:szCs w:val="18"/>
                                </w:rPr>
                                <w:t xml:space="preserve"> Затвердив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39" name="Text Box 47"/>
                        <wps:cNvSpPr txBox="1">
                          <a:spLocks noChangeArrowheads="1"/>
                        </wps:cNvSpPr>
                        <wps:spPr bwMode="auto">
                          <a:xfrm>
                            <a:off x="2332" y="16188"/>
                            <a:ext cx="1348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465A4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C605492" w14:textId="77777777" w:rsidR="00D677EB" w:rsidRPr="00B157E7" w:rsidRDefault="00D677EB" w:rsidP="00B157E7">
                              <w:pPr>
                                <w:rPr>
                                  <w:rFonts w:ascii="Times New Roman" w:hAnsi="Times New Roman"/>
                                  <w:sz w:val="18"/>
                                </w:rPr>
                              </w:pPr>
                              <w:r w:rsidRPr="00B157E7">
                                <w:rPr>
                                  <w:rFonts w:ascii="Times New Roman" w:hAnsi="Times New Roman"/>
                                  <w:sz w:val="18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</wpg:grpSp>
                    <wps:wsp>
                      <wps:cNvPr id="40" name="Line 141"/>
                      <wps:cNvCnPr>
                        <a:cxnSpLocks noChangeShapeType="1"/>
                      </wps:cNvCnPr>
                      <wps:spPr bwMode="auto">
                        <a:xfrm>
                          <a:off x="8596" y="15037"/>
                          <a:ext cx="0" cy="1408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1" name="Text Box 49"/>
                      <wps:cNvSpPr txBox="1">
                        <a:spLocks noChangeArrowheads="1"/>
                      </wps:cNvSpPr>
                      <wps:spPr bwMode="auto">
                        <a:xfrm>
                          <a:off x="5227" y="15097"/>
                          <a:ext cx="3298" cy="1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EEE9C58" w14:textId="77777777" w:rsidR="00D677EB" w:rsidRPr="00B157E7" w:rsidRDefault="00D677EB" w:rsidP="00B157E7">
                            <w:pPr>
                              <w:spacing w:after="120"/>
                              <w:ind w:left="284"/>
                              <w:rPr>
                                <w:rFonts w:ascii="Times New Roman" w:hAnsi="Times New Roman"/>
                                <w:sz w:val="32"/>
                              </w:rPr>
                            </w:pPr>
                          </w:p>
                          <w:p w14:paraId="32F0AB78" w14:textId="77777777" w:rsidR="00D677EB" w:rsidRPr="00B157E7" w:rsidRDefault="00D677EB" w:rsidP="00B157E7">
                            <w:pPr>
                              <w:spacing w:after="120"/>
                              <w:ind w:left="284"/>
                              <w:rPr>
                                <w:rFonts w:ascii="Times New Roman" w:hAnsi="Times New Roman"/>
                                <w:iCs/>
                                <w:sz w:val="32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iCs/>
                                <w:sz w:val="32"/>
                              </w:rPr>
                              <w:t>Технічне завдання</w:t>
                            </w:r>
                          </w:p>
                          <w:p w14:paraId="55EEE9B8" w14:textId="77777777" w:rsidR="00D677EB" w:rsidRPr="00B157E7" w:rsidRDefault="00D677EB" w:rsidP="00B157E7">
                            <w:pPr>
                              <w:spacing w:after="120"/>
                              <w:rPr>
                                <w:rFonts w:ascii="Times New Roman" w:hAnsi="Times New Roman"/>
                              </w:rPr>
                            </w:pPr>
                          </w:p>
                          <w:p w14:paraId="49890A7D" w14:textId="77777777" w:rsidR="00D677EB" w:rsidRPr="00B157E7" w:rsidRDefault="00D677EB" w:rsidP="00B157E7">
                            <w:pPr>
                              <w:spacing w:after="120"/>
                              <w:rPr>
                                <w:rFonts w:ascii="Times New Roman" w:hAnsi="Times New Roman"/>
                              </w:rPr>
                            </w:pPr>
                          </w:p>
                          <w:p w14:paraId="296444AA" w14:textId="77777777" w:rsidR="00D677EB" w:rsidRPr="00B157E7" w:rsidRDefault="00D677EB" w:rsidP="00B157E7">
                            <w:pPr>
                              <w:tabs>
                                <w:tab w:val="center" w:pos="4677"/>
                                <w:tab w:val="right" w:pos="9355"/>
                              </w:tabs>
                              <w:rPr>
                                <w:rFonts w:ascii="Times New Roman" w:hAnsi="Times New Roman"/>
                              </w:rPr>
                            </w:pP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42" name="Line 143"/>
                      <wps:cNvCnPr>
                        <a:cxnSpLocks noChangeShapeType="1"/>
                      </wps:cNvCnPr>
                      <wps:spPr bwMode="auto">
                        <a:xfrm>
                          <a:off x="8602" y="15319"/>
                          <a:ext cx="3024" cy="0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3" name="Line 144"/>
                      <wps:cNvCnPr>
                        <a:cxnSpLocks noChangeShapeType="1"/>
                      </wps:cNvCnPr>
                      <wps:spPr bwMode="auto">
                        <a:xfrm>
                          <a:off x="8601" y="15604"/>
                          <a:ext cx="3024" cy="0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4" name="Line 145"/>
                      <wps:cNvCnPr>
                        <a:cxnSpLocks noChangeShapeType="1"/>
                      </wps:cNvCnPr>
                      <wps:spPr bwMode="auto">
                        <a:xfrm>
                          <a:off x="10315" y="15037"/>
                          <a:ext cx="0" cy="560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5" name="Text Box 53"/>
                      <wps:cNvSpPr txBox="1">
                        <a:spLocks noChangeArrowheads="1"/>
                      </wps:cNvSpPr>
                      <wps:spPr bwMode="auto">
                        <a:xfrm>
                          <a:off x="8640" y="15052"/>
                          <a:ext cx="772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64A388D" w14:textId="77777777" w:rsidR="00D677EB" w:rsidRPr="00B157E7" w:rsidRDefault="00D677EB" w:rsidP="00B157E7">
                            <w:pPr>
                              <w:spacing w:line="200" w:lineRule="exact"/>
                              <w:jc w:val="center"/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  <w:t>Літ.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46" name="Text Box 54"/>
                      <wps:cNvSpPr txBox="1">
                        <a:spLocks noChangeArrowheads="1"/>
                      </wps:cNvSpPr>
                      <wps:spPr bwMode="auto">
                        <a:xfrm>
                          <a:off x="10362" y="15052"/>
                          <a:ext cx="1219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7D6C0FF" w14:textId="77777777" w:rsidR="00D677EB" w:rsidRPr="00B157E7" w:rsidRDefault="00D677EB" w:rsidP="00B157E7">
                            <w:pPr>
                              <w:spacing w:line="200" w:lineRule="atLeast"/>
                              <w:jc w:val="center"/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  <w:t>Аркушів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47" name="Text Box 55"/>
                      <wps:cNvSpPr txBox="1">
                        <a:spLocks noChangeArrowheads="1"/>
                      </wps:cNvSpPr>
                      <wps:spPr bwMode="auto">
                        <a:xfrm>
                          <a:off x="10369" y="15340"/>
                          <a:ext cx="1218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742C924" w14:textId="77777777" w:rsidR="00D677EB" w:rsidRPr="00B157E7" w:rsidRDefault="00D677EB" w:rsidP="00FA40A4">
                            <w:pPr>
                              <w:spacing w:line="200" w:lineRule="exact"/>
                              <w:jc w:val="center"/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48" name="Line 149"/>
                      <wps:cNvCnPr>
                        <a:cxnSpLocks noChangeShapeType="1"/>
                      </wps:cNvCnPr>
                      <wps:spPr bwMode="auto">
                        <a:xfrm>
                          <a:off x="8882" y="15325"/>
                          <a:ext cx="0" cy="272"/>
                        </a:xfrm>
                        <a:prstGeom prst="line">
                          <a:avLst/>
                        </a:prstGeom>
                        <a:noFill/>
                        <a:ln w="1260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9" name="Line 150"/>
                      <wps:cNvCnPr>
                        <a:cxnSpLocks noChangeShapeType="1"/>
                      </wps:cNvCnPr>
                      <wps:spPr bwMode="auto">
                        <a:xfrm>
                          <a:off x="9169" y="15325"/>
                          <a:ext cx="0" cy="272"/>
                        </a:xfrm>
                        <a:prstGeom prst="line">
                          <a:avLst/>
                        </a:prstGeom>
                        <a:noFill/>
                        <a:ln w="1260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0" name="Text Box 58"/>
                      <wps:cNvSpPr txBox="1">
                        <a:spLocks noChangeArrowheads="1"/>
                      </wps:cNvSpPr>
                      <wps:spPr bwMode="auto">
                        <a:xfrm>
                          <a:off x="8601" y="15879"/>
                          <a:ext cx="2940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2E4317D" w14:textId="77777777" w:rsidR="00D677EB" w:rsidRPr="00B157E7" w:rsidRDefault="00D677EB" w:rsidP="00B157E7">
                            <w:pPr>
                              <w:jc w:val="center"/>
                              <w:rPr>
                                <w:rFonts w:ascii="Times New Roman" w:hAnsi="Times New Roman"/>
                                <w:iCs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iCs/>
                              </w:rPr>
                              <w:t>НТУУ КПІ ФІОТ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5EF64569" id="_x0413__x0440__x0443__x043f__x043f__x0430__x0020_1" o:spid="_x0000_s1026" style="position:absolute;margin-left:57pt;margin-top:12.9pt;width:524.35pt;height:810.15pt;z-index:251656192;mso-wrap-distance-left:0;mso-wrap-distance-right:0;mso-position-horizontal-relative:page;mso-position-vertical-relative:page" coordorigin="1145,260" coordsize="10487,16203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">
              <v:rect id="Rectangle_x0020_103" o:spid="_x0000_s1027" style="position:absolute;left:1145;top:260;width:10487;height:16203;visibility:visible;mso-wrap-style:non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QipVAwwAA&#10;ANoAAAAPAAAAZHJzL2Rvd25yZXYueG1sRI9PawIxFMTvgt8hPKE3zWqhytYoVRBke/BfKfT2unnd&#10;LE1elk2q229vBMHjMDO/YebLzllxpjbUnhWMRxkI4tLrmisFH6fNcAYiRGSN1jMp+KcAy0W/N8dc&#10;+wsf6HyMlUgQDjkqMDE2uZShNOQwjHxDnLwf3zqMSbaV1C1eEtxZOcmyF+mw5rRgsKG1ofL3+OcU&#10;2F0spoV9fv/83vtp48zqq1gbpZ4G3dsriEhdfITv7a1WMIHblXQD5OIK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BQipVAwwAAANoAAAAPAAAAAAAAAAAAAAAAAJcCAABkcnMvZG93&#10;bnJldi54bWxQSwUGAAAAAAQABAD1AAAAhwMAAAAA&#10;" filled="f" strokeweight=".71mm">
                <v:stroke endcap="square"/>
              </v:rect>
              <v:line id="Line_x0020_104" o:spid="_x0000_s1028" style="position:absolute;visibility:visible;mso-wrap-style:square" from="1665,14181" to="1665,15020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" strokeweight=".71mm">
                <v:stroke joinstyle="miter" endcap="square"/>
              </v:line>
              <v:line id="Line_x0020_105" o:spid="_x0000_s1029" style="position:absolute;visibility:visible;mso-wrap-style:square" from="1150,14173" to="11620,14173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" strokeweight=".71mm">
                <v:stroke joinstyle="miter" endcap="square"/>
              </v:line>
              <v:line id="Line_x0020_106" o:spid="_x0000_s1030" style="position:absolute;visibility:visible;mso-wrap-style:square" from="2291,14189" to="2291,16454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" strokeweight=".71mm">
                <v:stroke joinstyle="miter" endcap="square"/>
              </v:line>
              <v:line id="Line_x0020_107" o:spid="_x0000_s1031" style="position:absolute;visibility:visible;mso-wrap-style:square" from="3724,14189" to="3724,16454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" strokeweight=".71mm">
                <v:stroke joinstyle="miter" endcap="square"/>
              </v:line>
              <v:line id="Line_x0020_108" o:spid="_x0000_s1032" style="position:absolute;visibility:visible;mso-wrap-style:square" from="4583,14189" to="4583,16454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" strokeweight=".71mm">
                <v:stroke joinstyle="miter" endcap="square"/>
              </v:line>
              <v:line id="Line_x0020_109" o:spid="_x0000_s1033" style="position:absolute;visibility:visible;mso-wrap-style:square" from="5156,14181" to="5156,16445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" strokeweight=".71mm">
                <v:stroke joinstyle="miter" endcap="square"/>
              </v:line>
              <v:line id="Line_x0020_110" o:spid="_x0000_s1034" style="position:absolute;visibility:visible;mso-wrap-style:square" from="9456,15037" to="9457,15597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" strokeweight=".71mm">
                <v:stroke joinstyle="miter" endcap="square"/>
              </v:line>
              <v:line id="Line_x0020_111" o:spid="_x0000_s1035" style="position:absolute;visibility:visible;mso-wrap-style:square" from="1150,15891" to="5145,15891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" strokeweight=".35mm">
                <v:stroke joinstyle="miter" endcap="square"/>
              </v:line>
              <v:line id="Line_x0020_112" o:spid="_x0000_s1036" style="position:absolute;visibility:visible;mso-wrap-style:square" from="1150,16177" to="5145,16177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" strokeweight=".35mm">
                <v:stroke joinstyle="miter" endcap="square"/>
              </v:line>
              <v:shapetype id="_x0000_t202" coordsize="21600,21600" o:spt="202" path="m0,0l0,21600,21600,21600,21600,0xe">
                <v:stroke joinstyle="miter"/>
                <v:path gradientshapeok="t" o:connecttype="rect"/>
              </v:shapetype>
              <v:shape id="Text_x0020_Box_x0020_20" o:spid="_x0000_s1037" type="#_x0000_t202" style="position:absolute;left:1172;top:14772;width:462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gjOq3wQAA&#10;ANsAAAAPAAAAZHJzL2Rvd25yZXYueG1sRE9La8JAEL4L/Q/LCL3pxlCsRFextoXSW2Mu3obsmASz&#10;s2F3zaO/vlso9DYf33N2h9G0oifnG8sKVssEBHFpdcOVguL8vtiA8AFZY2uZFEzk4bB/mO0w03bg&#10;L+rzUIkYwj5DBXUIXSalL2sy6Je2I47c1TqDIUJXSe1wiOGmlWmSrKXBhmNDjR2daipv+d0oMJ9T&#10;yk/Ty2vVFzgM35e39bNOlHqcj8ctiEBj+Bf/uT90nJ/C7y/xALn/AQ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IIzqt8EAAADbAAAADwAAAAAAAAAAAAAAAACXAgAAZHJzL2Rvd25y&#10;ZXYueG1sUEsFBgAAAAAEAAQA9QAAAIUDAAAAAA==&#10;" filled="f" stroked="f" strokecolor="#3465a4">
                <v:stroke joinstyle="round"/>
                <v:textbox inset=".35mm,.35mm,.35mm,.35mm">
                  <w:txbxContent>
                    <w:p w14:paraId="435FC580" w14:textId="77777777" w:rsidR="00D677EB" w:rsidRPr="00B157E7" w:rsidRDefault="00D677EB" w:rsidP="00B157E7">
                      <w:pPr>
                        <w:spacing w:line="200" w:lineRule="exact"/>
                        <w:jc w:val="center"/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</w:pPr>
                      <w:r w:rsidRPr="00B157E7"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  <w:t>Зм.</w:t>
                      </w:r>
                    </w:p>
                  </w:txbxContent>
                </v:textbox>
              </v:shape>
              <v:shape id="Text_x0020_Box_x0020_21" o:spid="_x0000_s1038" type="#_x0000_t202" style="position:absolute;left:1696;top:14772;width:575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PwE8swQAA&#10;ANsAAAAPAAAAZHJzL2Rvd25yZXYueG1sRE9La8JAEL4X/A/LCN6ajbHEEl3FvkB6M/XibchOk9Ds&#10;bMhu8+ivdwWht/n4nrPdj6YRPXWutqxgGcUgiAuray4VnL8+Hp9BOI+ssbFMCiZysN/NHraYaTvw&#10;ifrclyKEsMtQQeV9m0npiooMusi2xIH7tp1BH2BXSt3hEMJNI5M4TqXBmkNDhS29VlT85L9Ggfmc&#10;En6aXt7K/ozD8Hd5T9c6VmoxHw8bEJ5G/y++u486zF/B7ZdwgNxdAQ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T8BPLMEAAADbAAAADwAAAAAAAAAAAAAAAACXAgAAZHJzL2Rvd25y&#10;ZXYueG1sUEsFBgAAAAAEAAQA9QAAAIUDAAAAAA==&#10;" filled="f" stroked="f" strokecolor="#3465a4">
                <v:stroke joinstyle="round"/>
                <v:textbox inset=".35mm,.35mm,.35mm,.35mm">
                  <w:txbxContent>
                    <w:p w14:paraId="4DFC96DB" w14:textId="77777777" w:rsidR="00D677EB" w:rsidRPr="00B157E7" w:rsidRDefault="00D677EB" w:rsidP="00B157E7">
                      <w:pPr>
                        <w:spacing w:line="200" w:lineRule="exact"/>
                        <w:jc w:val="center"/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</w:pPr>
                      <w:r w:rsidRPr="00B157E7"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  <w:t>Арк.</w:t>
                      </w:r>
                    </w:p>
                  </w:txbxContent>
                </v:textbox>
              </v:shape>
              <v:shape id="Text_x0020_Box_x0020_22" o:spid="_x0000_s1039" type="#_x0000_t202" style="position:absolute;left:2332;top:14772;width:1348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AKddYwQAA&#10;ANsAAAAPAAAAZHJzL2Rvd25yZXYueG1sRE/JasMwEL0X+g9iCr3VcoJxixslZGmg5NbUl94Ga2Kb&#10;WCNjKV7y9VUgkNs83jqL1Wga0VPnassKZlEMgriwuuZSQf67f/sA4TyyxsYyKZjIwWr5/LTATNuB&#10;f6g/+lKEEHYZKqi8bzMpXVGRQRfZljhwJ9sZ9AF2pdQdDiHcNHIex6k0WHNoqLClbUXF+XgxCsxh&#10;mnMybXZln+MwXP++0ncdK/X6Mq4/QXga/UN8d3/rMD+B2y/hALn8Bw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wCnXWMEAAADbAAAADwAAAAAAAAAAAAAAAACXAgAAZHJzL2Rvd25y&#10;ZXYueG1sUEsFBgAAAAAEAAQA9QAAAIUDAAAAAA==&#10;" filled="f" stroked="f" strokecolor="#3465a4">
                <v:stroke joinstyle="round"/>
                <v:textbox inset=".35mm,.35mm,.35mm,.35mm">
                  <w:txbxContent>
                    <w:p w14:paraId="62C5F87C" w14:textId="77777777" w:rsidR="00D677EB" w:rsidRPr="00B157E7" w:rsidRDefault="00D677EB" w:rsidP="00B157E7">
                      <w:pPr>
                        <w:spacing w:line="200" w:lineRule="exact"/>
                        <w:jc w:val="center"/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</w:pPr>
                      <w:r w:rsidRPr="00B157E7"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  <w:t>№ докум.</w:t>
                      </w:r>
                    </w:p>
                  </w:txbxContent>
                </v:textbox>
              </v:shape>
              <v:shape id="Text_x0020_Box_x0020_23" o:spid="_x0000_s1040" type="#_x0000_t202" style="position:absolute;left:3758;top:14772;width:803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vZXLDwQAA&#10;ANsAAAAPAAAAZHJzL2Rvd25yZXYueG1sRE9La8JAEL4X/A/LCN6ajcHGEl3FvkB6M/XibchOk9Ds&#10;bMhu8+ivdwWht/n4nrPdj6YRPXWutqxgGcUgiAuray4VnL8+Hp9BOI+ssbFMCiZysN/NHraYaTvw&#10;ifrclyKEsMtQQeV9m0npiooMusi2xIH7tp1BH2BXSt3hEMJNI5M4TqXBmkNDhS29VlT85L9Ggfmc&#10;El5NL29lf8Zh+Lu8p2sdK7WYj4cNCE+j/xff3Ucd5j/B7ZdwgNxdAQ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r2Vyw8EAAADbAAAADwAAAAAAAAAAAAAAAACXAgAAZHJzL2Rvd25y&#10;ZXYueG1sUEsFBgAAAAAEAAQA9QAAAIUDAAAAAA==&#10;" filled="f" stroked="f" strokecolor="#3465a4">
                <v:stroke joinstyle="round"/>
                <v:textbox inset=".35mm,.35mm,.35mm,.35mm">
                  <w:txbxContent>
                    <w:p w14:paraId="5D5305B0" w14:textId="77777777" w:rsidR="00D677EB" w:rsidRPr="00B157E7" w:rsidRDefault="00D677EB" w:rsidP="00B157E7">
                      <w:pPr>
                        <w:spacing w:line="200" w:lineRule="exact"/>
                        <w:jc w:val="center"/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</w:pPr>
                      <w:r w:rsidRPr="00B157E7"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  <w:t>Підпис</w:t>
                      </w:r>
                    </w:p>
                  </w:txbxContent>
                </v:textbox>
              </v:shape>
              <v:shape id="Text_x0020_Box_x0020_24" o:spid="_x0000_s1041" type="#_x0000_t202" style="position:absolute;left:4608;top:14772;width:523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" filled="f" stroked="f" strokecolor="#3465a4">
                <v:stroke joinstyle="round"/>
                <v:textbox inset=".35mm,.35mm,.35mm,.35mm">
                  <w:txbxContent>
                    <w:p w14:paraId="1858739A" w14:textId="77777777" w:rsidR="00D677EB" w:rsidRPr="00B157E7" w:rsidRDefault="00D677EB" w:rsidP="00B157E7">
                      <w:pPr>
                        <w:spacing w:line="200" w:lineRule="exact"/>
                        <w:jc w:val="center"/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</w:pPr>
                      <w:r w:rsidRPr="00B157E7"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  <w:t>Дата</w:t>
                      </w:r>
                    </w:p>
                  </w:txbxContent>
                </v:textbox>
              </v:shape>
              <v:shape id="Text_x0020_Box_x0020_25" o:spid="_x0000_s1042" type="#_x0000_t202" style="position:absolute;left:9497;top:15052;width:772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w+0kvwQAA&#10;ANsAAAAPAAAAZHJzL2Rvd25yZXYueG1sRE/JasMwEL0X8g9iAr3VckKwixMlZCuU3pr6kttgTWwT&#10;a2QsxUu/vioUepvHW2ezG00jeupcbVnBIopBEBdW11wqyL/eXl5BOI+ssbFMCiZysNvOnjaYaTvw&#10;J/UXX4oQwi5DBZX3bSalKyoy6CLbEgfuZjuDPsCulLrDIYSbRi7jOJEGaw4NFbZ0rKi4Xx5GgfmY&#10;lryaDqeyz3EYvq/nJNWxUs/zcb8G4Wn0/+I/97sO81P4/SUcILc/AA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MPtJL8EAAADbAAAADwAAAAAAAAAAAAAAAACXAgAAZHJzL2Rvd25y&#10;ZXYueG1sUEsFBgAAAAAEAAQA9QAAAIUDAAAAAA==&#10;" filled="f" stroked="f" strokecolor="#3465a4">
                <v:stroke joinstyle="round"/>
                <v:textbox inset=".35mm,.35mm,.35mm,.35mm">
                  <w:txbxContent>
                    <w:p w14:paraId="02386649" w14:textId="77777777" w:rsidR="00D677EB" w:rsidRPr="00B157E7" w:rsidRDefault="00D677EB" w:rsidP="00B157E7">
                      <w:pPr>
                        <w:spacing w:line="200" w:lineRule="exact"/>
                        <w:jc w:val="center"/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</w:pPr>
                      <w:r w:rsidRPr="00B157E7"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  <w:t>Аркуш</w:t>
                      </w:r>
                    </w:p>
                  </w:txbxContent>
                </v:textbox>
              </v:shape>
              <v:shape id="Text_x0020_Box_x0020_26" o:spid="_x0000_s1043" type="#_x0000_t202" style="position:absolute;left:9497;top:15347;width:772;height:25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BZN1dwwAA&#10;ANsAAAAPAAAAZHJzL2Rvd25yZXYueG1sRI9Pa8JAEMXvBb/DMkJvdaOIldRV1FoQb1UvvQ3ZaRKa&#10;nQ3Zbf746Z2D4G2G9+a936w2vatUS00oPRuYThJQxJm3JecGrpevtyWoEJEtVp7JwEABNuvRywpT&#10;6zv+pvYccyUhHFI0UMRYp1qHrCCHYeJrYtF+feMwytrk2jbYSbir9CxJFtphydJQYE37grK/878z&#10;4E7DjOfD7jNvr9h1t5/D4t0mxryO++0HqEh9fJof10cr+AIrv8gAen0H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BBZN1dwwAAANsAAAAPAAAAAAAAAAAAAAAAAJcCAABkcnMvZG93&#10;bnJldi54bWxQSwUGAAAAAAQABAD1AAAAhwMAAAAA&#10;" filled="f" stroked="f" strokecolor="#3465a4">
                <v:stroke joinstyle="round"/>
                <v:textbox inset=".35mm,.35mm,.35mm,.35mm">
                  <w:txbxContent>
                    <w:p w14:paraId="6E412FF3" w14:textId="77777777" w:rsidR="00D677EB" w:rsidRPr="00B157E7" w:rsidRDefault="00D677EB" w:rsidP="00B157E7">
                      <w:pPr>
                        <w:spacing w:line="200" w:lineRule="atLeast"/>
                        <w:jc w:val="center"/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</w:pPr>
                      <w:r w:rsidRPr="00B157E7"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  <w:t>1</w:t>
                      </w:r>
                    </w:p>
                  </w:txbxContent>
                </v:textbox>
              </v:shape>
              <v:shape id="Text_x0020_Box_x0020_27" o:spid="_x0000_s1044" type="#_x0000_t202" style="position:absolute;left:5165;top:14189;width:6376;height:68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uKHjGwQAA&#10;ANsAAAAPAAAAZHJzL2Rvd25yZXYueG1sRE9La8JAEL4X/A/LCN6ajUFSG13FPgTpzdSLtyE7TUKz&#10;syG7zaO/3hUKvc3H95ztfjSN6KlztWUFyygGQVxYXXOp4PJ5fFyDcB5ZY2OZFEzkYL+bPWwx03bg&#10;M/W5L0UIYZehgsr7NpPSFRUZdJFtiQP3ZTuDPsCulLrDIYSbRiZxnEqDNYeGClt6raj4zn+MAvMx&#10;JbyaXt7K/oLD8Ht9T590rNRiPh42IDyN/l/85z7pMP8Z7r+EA+TuBg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Lih4xsEAAADbAAAADwAAAAAAAAAAAAAAAACXAgAAZHJzL2Rvd25y&#10;ZXYueG1sUEsFBgAAAAAEAAQA9QAAAIUDAAAAAA==&#10;" filled="f" stroked="f" strokecolor="#3465a4">
                <v:stroke joinstyle="round"/>
                <v:textbox inset=".35mm,.35mm,.35mm,.35mm">
                  <w:txbxContent>
                    <w:p w14:paraId="120EDC43" w14:textId="77777777" w:rsidR="00D677EB" w:rsidRPr="00B157E7" w:rsidRDefault="00D677EB" w:rsidP="00B157E7">
                      <w:pPr>
                        <w:spacing w:before="240" w:after="60" w:line="340" w:lineRule="exact"/>
                        <w:jc w:val="center"/>
                        <w:rPr>
                          <w:rFonts w:ascii="Times New Roman" w:hAnsi="Times New Roman"/>
                          <w:bCs/>
                          <w:iCs/>
                          <w:sz w:val="36"/>
                          <w:szCs w:val="36"/>
                        </w:rPr>
                      </w:pPr>
                      <w:r w:rsidRPr="00B157E7">
                        <w:rPr>
                          <w:rFonts w:ascii="Times New Roman" w:hAnsi="Times New Roman"/>
                          <w:bCs/>
                          <w:iCs/>
                          <w:sz w:val="36"/>
                          <w:szCs w:val="36"/>
                        </w:rPr>
                        <w:t>ІАЛЦ.46</w:t>
                      </w:r>
                      <w:r>
                        <w:rPr>
                          <w:rFonts w:ascii="Times New Roman" w:hAnsi="Times New Roman"/>
                          <w:bCs/>
                          <w:iCs/>
                          <w:sz w:val="36"/>
                          <w:szCs w:val="36"/>
                        </w:rPr>
                        <w:t xml:space="preserve">3626.002 </w:t>
                      </w:r>
                      <w:r w:rsidRPr="00B157E7">
                        <w:rPr>
                          <w:rFonts w:ascii="Times New Roman" w:hAnsi="Times New Roman"/>
                          <w:bCs/>
                          <w:iCs/>
                          <w:sz w:val="36"/>
                          <w:szCs w:val="36"/>
                        </w:rPr>
                        <w:t>ТЗ</w:t>
                      </w:r>
                    </w:p>
                  </w:txbxContent>
                </v:textbox>
              </v:shape>
              <v:line id="Line_x0020_121" o:spid="_x0000_s1045" style="position:absolute;visibility:visible;mso-wrap-style:square" from="1151,15032" to="11621,15032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" strokeweight=".71mm">
                <v:stroke joinstyle="miter" endcap="square"/>
              </v:line>
              <v:line id="Line_x0020_122" o:spid="_x0000_s1046" style="position:absolute;visibility:visible;mso-wrap-style:square" from="1158,14747" to="5153,14747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" strokeweight=".71mm">
                <v:stroke joinstyle="miter" endcap="square"/>
              </v:line>
              <v:line id="Line_x0020_123" o:spid="_x0000_s1047" style="position:absolute;visibility:visible;mso-wrap-style:square" from="1150,14459" to="5145,14459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" strokeweight=".35mm">
                <v:stroke joinstyle="miter" endcap="square"/>
              </v:line>
              <v:line id="Line_x0020_124" o:spid="_x0000_s1048" style="position:absolute;visibility:visible;mso-wrap-style:square" from="1150,15603" to="5145,15603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" strokeweight=".35mm">
                <v:stroke joinstyle="miter" endcap="square"/>
              </v:line>
              <v:line id="Line_x0020_125" o:spid="_x0000_s1049" style="position:absolute;visibility:visible;mso-wrap-style:square" from="1150,15316" to="5145,15316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" strokeweight=".35mm">
                <v:stroke joinstyle="miter" endcap="square"/>
              </v:line>
              <v:group id="Group_x0020_126" o:spid="_x0000_s1050" style="position:absolute;left:1165;top:15059;width:2517;height:251" coordorigin="1165,15059" coordsize="2517,251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">
                <v:shape id="Text_x0020_Box_x0020_34" o:spid="_x0000_s1051" type="#_x0000_t202" style="position:absolute;left:1165;top:15059;width:1113;height:25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R2yYJxAAA&#10;ANsAAAAPAAAAZHJzL2Rvd25yZXYueG1sRI/NasMwEITvgb6D2EJviVxTnOJaDmnaQugtTi69LdbW&#10;NrFWxlL806ePCoEch5n5hsk2k2nFQL1rLCt4XkUgiEurG64UnI5fy1cQziNrbC2TgpkcbPKHRYap&#10;tiMfaCh8JQKEXYoKau+7VEpX1mTQrWxHHLxf2xv0QfaV1D2OAW5aGUdRIg02HBZq7GhXU3kuLkaB&#10;+Z5jfpnfP6rhhOP49/OZrHWk1NPjtH0D4Wny9/CtvdcK4gT+v4QfIPMrAA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kdsmCcQAAADbAAAADwAAAAAAAAAAAAAAAACXAgAAZHJzL2Rv&#10;d25yZXYueG1sUEsFBgAAAAAEAAQA9QAAAIgDAAAAAA==&#10;" filled="f" stroked="f" strokecolor="#3465a4">
                  <v:stroke joinstyle="round"/>
                  <v:textbox inset=".35mm,.35mm,.35mm,.35mm">
                    <w:txbxContent>
                      <w:p w14:paraId="1C292D63" w14:textId="77777777" w:rsidR="00D677EB" w:rsidRPr="00B157E7" w:rsidRDefault="00D677EB" w:rsidP="00B157E7">
                        <w:pPr>
                          <w:spacing w:line="200" w:lineRule="exact"/>
                          <w:rPr>
                            <w:rFonts w:ascii="Times New Roman" w:hAnsi="Times New Roman"/>
                          </w:rPr>
                        </w:pPr>
                        <w:r w:rsidRPr="00B157E7">
                          <w:rPr>
                            <w:rFonts w:ascii="Times New Roman" w:hAnsi="Times New Roman"/>
                            <w:iCs/>
                            <w:sz w:val="18"/>
                            <w:szCs w:val="18"/>
                          </w:rPr>
                          <w:t xml:space="preserve"> Розробив</w:t>
                        </w:r>
                        <w:r w:rsidRPr="00B157E7">
                          <w:rPr>
                            <w:rFonts w:ascii="Times New Roman" w:hAnsi="Times New Roman"/>
                            <w:iCs/>
                            <w:sz w:val="18"/>
                            <w:szCs w:val="18"/>
                          </w:rPr>
                          <w:tab/>
                        </w:r>
                      </w:p>
                    </w:txbxContent>
                  </v:textbox>
                </v:shape>
                <v:shape id="Text_x0020_Box_x0020_35" o:spid="_x0000_s1052" type="#_x0000_t202" style="position:absolute;left:2332;top:15059;width:1348;height:25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+l4OSwgAA&#10;ANsAAAAPAAAAZHJzL2Rvd25yZXYueG1sRI9Li8JAEITvC/6HoQVv68QgukRH8Qmyt3W9eGsybRLM&#10;9ITMmIe/3hEW9lhU1VfUct2ZUjRUu8Kygsk4AkGcWl1wpuDye/z8AuE8ssbSMinoycF6NfhYYqJt&#10;yz/UnH0mAoRdggpy76tESpfmZNCNbUUcvJutDfog60zqGtsAN6WMo2gmDRYcFnKsaJdTej8/jALz&#10;3cc87bf7rLlg2z6vh9lcR0qNht1mAcJT5//Df+2TVhDP4f0l/AC5egE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P6Xg5LCAAAA2wAAAA8AAAAAAAAAAAAAAAAAlwIAAGRycy9kb3du&#10;cmV2LnhtbFBLBQYAAAAABAAEAPUAAACGAwAAAAA=&#10;" filled="f" stroked="f" strokecolor="#3465a4">
                  <v:stroke joinstyle="round"/>
                  <v:textbox inset=".35mm,.35mm,.35mm,.35mm">
                    <w:txbxContent>
                      <w:p w14:paraId="1FCB3D2F" w14:textId="354AB437" w:rsidR="00D677EB" w:rsidRDefault="00D677EB" w:rsidP="006D58B5">
                        <w:pPr>
                          <w:spacing w:line="200" w:lineRule="exact"/>
                          <w:jc w:val="center"/>
                          <w:rPr>
                            <w:rFonts w:ascii="Times New Roman" w:hAnsi="Times New Roman"/>
                            <w:sz w:val="17"/>
                            <w:szCs w:val="17"/>
                            <w:lang w:val="en-US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  <w:szCs w:val="17"/>
                            <w:lang w:val="en-US"/>
                          </w:rPr>
                          <w:t>Крут В. В.</w:t>
                        </w:r>
                      </w:p>
                      <w:p w14:paraId="4EEB55E3" w14:textId="77777777" w:rsidR="00D677EB" w:rsidRPr="006D58B5" w:rsidRDefault="00D677EB" w:rsidP="006D58B5">
                        <w:pPr>
                          <w:spacing w:line="200" w:lineRule="exact"/>
                          <w:jc w:val="center"/>
                          <w:rPr>
                            <w:rFonts w:ascii="Times New Roman" w:hAnsi="Times New Roman"/>
                            <w:sz w:val="17"/>
                            <w:szCs w:val="17"/>
                            <w:lang w:val="en-US"/>
                          </w:rPr>
                        </w:pPr>
                      </w:p>
                      <w:p w14:paraId="52F6E8BF" w14:textId="77777777" w:rsidR="00D677EB" w:rsidRPr="00B157E7" w:rsidRDefault="00D677EB" w:rsidP="00FE763E">
                        <w:pPr>
                          <w:spacing w:line="200" w:lineRule="exact"/>
                          <w:rPr>
                            <w:rFonts w:ascii="Times New Roman" w:hAnsi="Times New Roman"/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</v:group>
              <v:group id="Group_x0020_129" o:spid="_x0000_s1053" style="position:absolute;left:1165;top:15341;width:2517;height:250" coordorigin="1165,15341" coordsize="2517,250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">
                <v:shape id="Text_x0020_Box_x0020_37" o:spid="_x0000_s1054" type="#_x0000_t202" style="position:absolute;left:1165;top:15341;width:1113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gRLJ7xAAA&#10;ANsAAAAPAAAAZHJzL2Rvd25yZXYueG1sRI9Pa8JAFMTvgt9heQVvumkQtWk2YquF0pupl94e2dck&#10;NPs2ZNf88dN3CwWPw8z8hkn3o2lET52rLSt4XEUgiAuray4VXD7fljsQziNrbCyTgokc7LP5LMVE&#10;24HP1Oe+FAHCLkEFlfdtIqUrKjLoVrYlDt637Qz6ILtS6g6HADeNjKNoIw3WHBYqbOm1ouInvxoF&#10;5mOKeT29HMv+gsNw+zpttjpSavEwHp5BeBr9PfzfftcK4if4+xJ+gMx+AQ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4ESye8QAAADbAAAADwAAAAAAAAAAAAAAAACXAgAAZHJzL2Rv&#10;d25yZXYueG1sUEsFBgAAAAAEAAQA9QAAAIgDAAAAAA==&#10;" filled="f" stroked="f" strokecolor="#3465a4">
                  <v:stroke joinstyle="round"/>
                  <v:textbox inset=".35mm,.35mm,.35mm,.35mm">
                    <w:txbxContent>
                      <w:p w14:paraId="2A3D11D5" w14:textId="77777777" w:rsidR="00D677EB" w:rsidRPr="00B157E7" w:rsidRDefault="00D677EB" w:rsidP="00B157E7">
                        <w:pPr>
                          <w:spacing w:line="200" w:lineRule="exact"/>
                          <w:rPr>
                            <w:rFonts w:ascii="Times New Roman" w:hAnsi="Times New Roman"/>
                            <w:iCs/>
                            <w:sz w:val="18"/>
                            <w:szCs w:val="18"/>
                          </w:rPr>
                        </w:pPr>
                        <w:r w:rsidRPr="00B157E7">
                          <w:rPr>
                            <w:rFonts w:ascii="Times New Roman" w:hAnsi="Times New Roman"/>
                            <w:iCs/>
                            <w:sz w:val="18"/>
                            <w:szCs w:val="18"/>
                          </w:rPr>
                          <w:t xml:space="preserve"> Перевірив</w:t>
                        </w:r>
                      </w:p>
                    </w:txbxContent>
                  </v:textbox>
                </v:shape>
                <v:shape id="Text_x0020_Box_x0020_38" o:spid="_x0000_s1055" type="#_x0000_t202" style="position:absolute;left:2332;top:15341;width:1348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" filled="f" stroked="f" strokecolor="#3465a4">
                  <v:stroke joinstyle="round"/>
                  <v:textbox inset=".35mm,.35mm,.35mm,.35mm">
                    <w:txbxContent>
                      <w:p w14:paraId="0D3E89B8" w14:textId="77777777" w:rsidR="00D677EB" w:rsidRPr="00B157E7" w:rsidRDefault="00D677EB" w:rsidP="00B157E7">
                        <w:pPr>
                          <w:spacing w:line="200" w:lineRule="exact"/>
                          <w:rPr>
                            <w:rFonts w:ascii="Times New Roman" w:hAnsi="Times New Roman"/>
                            <w:iCs/>
                            <w:sz w:val="18"/>
                            <w:szCs w:val="16"/>
                          </w:rPr>
                        </w:pPr>
                        <w:r w:rsidRPr="00B157E7">
                          <w:rPr>
                            <w:rFonts w:ascii="Times New Roman" w:hAnsi="Times New Roman"/>
                            <w:iCs/>
                            <w:sz w:val="18"/>
                            <w:szCs w:val="16"/>
                          </w:rPr>
                          <w:t xml:space="preserve"> Сімоненко В.П.</w:t>
                        </w:r>
                      </w:p>
                      <w:p w14:paraId="33360D0B" w14:textId="77777777" w:rsidR="00D677EB" w:rsidRPr="00B157E7" w:rsidRDefault="00D677EB" w:rsidP="00B157E7">
                        <w:pPr>
                          <w:rPr>
                            <w:rFonts w:ascii="Times New Roman" w:hAnsi="Times New Roman"/>
                            <w:sz w:val="18"/>
                            <w:szCs w:val="16"/>
                          </w:rPr>
                        </w:pPr>
                      </w:p>
                    </w:txbxContent>
                  </v:textbox>
                </v:shape>
              </v:group>
              <v:group id="Group_x0020_132" o:spid="_x0000_s1056" style="position:absolute;left:1165;top:15628;width:2517;height:250" coordorigin="1165,15628" coordsize="2517,250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">
                <v:shape id="Text_x0020_Box_x0020_40" o:spid="_x0000_s1057" type="#_x0000_t202" style="position:absolute;left:1165;top:15628;width:1113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rObbXxAAA&#10;ANsAAAAPAAAAZHJzL2Rvd25yZXYueG1sRI9Pa8JAFMTvBb/D8gre6qaxaEmzEVstSG+mXnp7ZF+T&#10;0OzbkF3zx0/vCkKPw8z8hkk3o2lET52rLSt4XkQgiAuray4VnL4/n15BOI+ssbFMCiZysMlmDykm&#10;2g58pD73pQgQdgkqqLxvEyldUZFBt7AtcfB+bWfQB9mVUnc4BLhpZBxFK2mw5rBQYUsfFRV/+dko&#10;MF9TzC/T+67sTzgMl5/9aq0jpeaP4/YNhKfR/4fv7YNWsIzh9iX8AJldAQ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azm218QAAADbAAAADwAAAAAAAAAAAAAAAACXAgAAZHJzL2Rv&#10;d25yZXYueG1sUEsFBgAAAAAEAAQA9QAAAIgDAAAAAA==&#10;" filled="f" stroked="f" strokecolor="#3465a4">
                  <v:stroke joinstyle="round"/>
                  <v:textbox inset=".35mm,.35mm,.35mm,.35mm">
                    <w:txbxContent>
                      <w:p w14:paraId="66207DBD" w14:textId="77777777" w:rsidR="00D677EB" w:rsidRPr="00B157E7" w:rsidRDefault="00D677EB" w:rsidP="00B157E7">
                        <w:pPr>
                          <w:spacing w:line="200" w:lineRule="exact"/>
                          <w:rPr>
                            <w:rFonts w:ascii="Times New Roman" w:hAnsi="Times New Roman"/>
                            <w:iCs/>
                            <w:sz w:val="18"/>
                            <w:szCs w:val="18"/>
                          </w:rPr>
                        </w:pPr>
                        <w:r w:rsidRPr="00B157E7">
                          <w:rPr>
                            <w:rFonts w:ascii="Times New Roman" w:hAnsi="Times New Roman"/>
                            <w:iCs/>
                            <w:sz w:val="18"/>
                            <w:szCs w:val="18"/>
                          </w:rPr>
                          <w:t xml:space="preserve"> Реценз.</w:t>
                        </w:r>
                      </w:p>
                    </w:txbxContent>
                  </v:textbox>
                </v:shape>
                <v:shape id="Text_x0020_Box_x0020_41" o:spid="_x0000_s1058" type="#_x0000_t202" style="position:absolute;left:2332;top:15628;width:1348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EdRNMxAAA&#10;ANsAAAAPAAAAZHJzL2Rvd25yZXYueG1sRI9Pa8JAFMTvQr/D8gq96aYqWtJsgrYVijc1l94e2dck&#10;NPs2ZLf500/fFQSPw8z8hkmy0TSip87VlhU8LyIQxIXVNZcK8sth/gLCeWSNjWVSMJGDLH2YJRhr&#10;O/CJ+rMvRYCwi1FB5X0bS+mKigy6hW2Jg/dtO4M+yK6UusMhwE0jl1G0kQZrDgsVtvRWUfFz/jUK&#10;zHFa8nrav5d9jsPw9/Wx2epIqafHcfcKwtPo7+Fb+1MrWK3g+iX8AJn+Aw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BHUTTMQAAADbAAAADwAAAAAAAAAAAAAAAACXAgAAZHJzL2Rv&#10;d25yZXYueG1sUEsFBgAAAAAEAAQA9QAAAIgDAAAAAA==&#10;" filled="f" stroked="f" strokecolor="#3465a4">
                  <v:stroke joinstyle="round"/>
                  <v:textbox inset=".35mm,.35mm,.35mm,.35mm">
                    <w:txbxContent>
                      <w:p w14:paraId="09B4E422" w14:textId="77777777" w:rsidR="00D677EB" w:rsidRPr="00B157E7" w:rsidRDefault="00D677EB" w:rsidP="00B157E7">
                        <w:pPr>
                          <w:rPr>
                            <w:rFonts w:ascii="Times New Roman" w:hAnsi="Times New Roman"/>
                            <w:sz w:val="18"/>
                          </w:rPr>
                        </w:pPr>
                        <w:r w:rsidRPr="00B157E7">
                          <w:rPr>
                            <w:rFonts w:ascii="Times New Roman" w:hAnsi="Times New Roman"/>
                            <w:sz w:val="18"/>
                          </w:rPr>
                          <w:t xml:space="preserve"> </w:t>
                        </w:r>
                      </w:p>
                    </w:txbxContent>
                  </v:textbox>
                </v:shape>
              </v:group>
              <v:group id="Group_x0020_135" o:spid="_x0000_s1059" style="position:absolute;left:1165;top:15907;width:2517;height:251" coordorigin="1165,15907" coordsize="2517,251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">
                <v:shape id="Text_x0020_Box_x0020_43" o:spid="_x0000_s1060" type="#_x0000_t202" style="position:absolute;left:1165;top:15907;width:1113;height:25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k0C6jxAAA&#10;ANsAAAAPAAAAZHJzL2Rvd25yZXYueG1sRI9La8MwEITvgfwHsYXeGrlp4wQnsklfEHLL45LbYm1t&#10;U2tlLNWP/PqoUMhxmJlvmE02mFp01LrKsoLnWQSCOLe64kLB+fT1tALhPLLG2jIpGMlBlk4nG0y0&#10;7flA3dEXIkDYJaig9L5JpHR5SQbdzDbEwfu2rUEfZFtI3WIf4KaW8yiKpcGKw0KJDb2XlP8cf40C&#10;sx/n/Dq+fRTdGfv+evmMlzpS6vFh2K5BeBr8Pfzf3mkFLwv4+xJ+gExvAA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5NAuo8QAAADbAAAADwAAAAAAAAAAAAAAAACXAgAAZHJzL2Rv&#10;d25yZXYueG1sUEsFBgAAAAAEAAQA9QAAAIgDAAAAAA==&#10;" filled="f" stroked="f" strokecolor="#3465a4">
                  <v:stroke joinstyle="round"/>
                  <v:textbox inset=".35mm,.35mm,.35mm,.35mm">
                    <w:txbxContent>
                      <w:p w14:paraId="5DC406CE" w14:textId="77777777" w:rsidR="00D677EB" w:rsidRPr="00B157E7" w:rsidRDefault="00D677EB" w:rsidP="00B157E7">
                        <w:pPr>
                          <w:spacing w:line="200" w:lineRule="exact"/>
                          <w:rPr>
                            <w:rFonts w:ascii="Times New Roman" w:hAnsi="Times New Roman"/>
                            <w:iCs/>
                            <w:sz w:val="18"/>
                            <w:szCs w:val="18"/>
                          </w:rPr>
                        </w:pPr>
                        <w:r w:rsidRPr="00B157E7">
                          <w:rPr>
                            <w:rFonts w:ascii="Times New Roman" w:hAnsi="Times New Roman"/>
                            <w:iCs/>
                            <w:sz w:val="18"/>
                            <w:szCs w:val="18"/>
                          </w:rPr>
                          <w:t xml:space="preserve"> Н. Контр.</w:t>
                        </w:r>
                      </w:p>
                    </w:txbxContent>
                  </v:textbox>
                </v:shape>
                <v:shape id="Text_x0020_Box_x0020_44" o:spid="_x0000_s1061" type="#_x0000_t202" style="position:absolute;left:2332;top:15907;width:1348;height:25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UArDUxAAA&#10;ANsAAAAPAAAAZHJzL2Rvd25yZXYueG1sRI9Pa8JAFMTvBb/D8gredFMtaYnZiK0WirdaL94e2WcS&#10;zL4N2TV//PRdQehxmJnfMOl6MLXoqHWVZQUv8wgEcW51xYWC4+/X7B2E88gaa8ukYCQH62zylGKi&#10;bc8/1B18IQKEXYIKSu+bREqXl2TQzW1DHLyzbQ36INtC6hb7ADe1XERRLA1WHBZKbOizpPxyuBoF&#10;Zj8u+HX82BbdEfv+dtrFbzpSavo8bFYgPA3+P/xof2sFyxjuX8IPkNkfAA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FAKw1MQAAADbAAAADwAAAAAAAAAAAAAAAACXAgAAZHJzL2Rv&#10;d25yZXYueG1sUEsFBgAAAAAEAAQA9QAAAIgDAAAAAA==&#10;" filled="f" stroked="f" strokecolor="#3465a4">
                  <v:stroke joinstyle="round"/>
                  <v:textbox inset=".35mm,.35mm,.35mm,.35mm">
                    <w:txbxContent>
                      <w:p w14:paraId="4A6FB858" w14:textId="77777777" w:rsidR="00D677EB" w:rsidRPr="00B157E7" w:rsidRDefault="00D677EB" w:rsidP="00B157E7">
                        <w:pPr>
                          <w:rPr>
                            <w:rFonts w:ascii="Times New Roman" w:hAnsi="Times New Roman"/>
                            <w:sz w:val="18"/>
                          </w:rPr>
                        </w:pPr>
                        <w:r w:rsidRPr="00B157E7">
                          <w:rPr>
                            <w:rFonts w:ascii="Times New Roman" w:hAnsi="Times New Roman"/>
                            <w:sz w:val="18"/>
                          </w:rPr>
                          <w:t xml:space="preserve"> </w:t>
                        </w:r>
                      </w:p>
                    </w:txbxContent>
                  </v:textbox>
                </v:shape>
              </v:group>
              <v:group id="Group_x0020_138" o:spid="_x0000_s1062" style="position:absolute;left:1165;top:16188;width:2517;height:250" coordorigin="1165,16188" coordsize="2517,250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">
                <v:shape id="Text_x0020_Box_x0020_46" o:spid="_x0000_s1063" type="#_x0000_t202" style="position:absolute;left:1165;top:16188;width:1113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" filled="f" stroked="f" strokecolor="#3465a4">
                  <v:stroke joinstyle="round"/>
                  <v:textbox inset=".35mm,.35mm,.35mm,.35mm">
                    <w:txbxContent>
                      <w:p w14:paraId="06D9C49D" w14:textId="77777777" w:rsidR="00D677EB" w:rsidRPr="00B157E7" w:rsidRDefault="00D677EB" w:rsidP="00B157E7">
                        <w:pPr>
                          <w:spacing w:line="200" w:lineRule="exact"/>
                          <w:rPr>
                            <w:rFonts w:ascii="Times New Roman" w:hAnsi="Times New Roman"/>
                            <w:iCs/>
                            <w:sz w:val="18"/>
                            <w:szCs w:val="18"/>
                          </w:rPr>
                        </w:pPr>
                        <w:r w:rsidRPr="00B157E7">
                          <w:rPr>
                            <w:rFonts w:ascii="Times New Roman" w:hAnsi="Times New Roman"/>
                            <w:iCs/>
                            <w:sz w:val="18"/>
                            <w:szCs w:val="18"/>
                          </w:rPr>
                          <w:t xml:space="preserve"> Затвердив</w:t>
                        </w:r>
                      </w:p>
                    </w:txbxContent>
                  </v:textbox>
                </v:shape>
                <v:shape id="Text_x0020_Box_x0020_47" o:spid="_x0000_s1064" type="#_x0000_t202" style="position:absolute;left:2332;top:16188;width:1348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lnSSmwwAA&#10;ANsAAAAPAAAAZHJzL2Rvd25yZXYueG1sRI/Na8JAFMTvBf+H5QnedKMWbaOr+AnFm9ZLb4/sMwlm&#10;34bsmo/+9W5B6HGYmd8wy3VrClFT5XLLCsajCARxYnXOqYLr93H4AcJ5ZI2FZVLQkYP1qve2xFjb&#10;hs9UX3wqAoRdjAoy78tYSpdkZNCNbEkcvJutDPogq1TqCpsAN4WcRNFMGsw5LGRY0i6j5H55GAXm&#10;1E34vdvu0/qKTfP7c5jNdaTUoN9uFiA8tf4//Gp/aQXTT/j7En6AXD0B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BlnSSmwwAAANsAAAAPAAAAAAAAAAAAAAAAAJcCAABkcnMvZG93&#10;bnJldi54bWxQSwUGAAAAAAQABAD1AAAAhwMAAAAA&#10;" filled="f" stroked="f" strokecolor="#3465a4">
                  <v:stroke joinstyle="round"/>
                  <v:textbox inset=".35mm,.35mm,.35mm,.35mm">
                    <w:txbxContent>
                      <w:p w14:paraId="3C605492" w14:textId="77777777" w:rsidR="00D677EB" w:rsidRPr="00B157E7" w:rsidRDefault="00D677EB" w:rsidP="00B157E7">
                        <w:pPr>
                          <w:rPr>
                            <w:rFonts w:ascii="Times New Roman" w:hAnsi="Times New Roman"/>
                            <w:sz w:val="18"/>
                          </w:rPr>
                        </w:pPr>
                        <w:r w:rsidRPr="00B157E7">
                          <w:rPr>
                            <w:rFonts w:ascii="Times New Roman" w:hAnsi="Times New Roman"/>
                            <w:sz w:val="18"/>
                          </w:rPr>
                          <w:t xml:space="preserve"> </w:t>
                        </w:r>
                      </w:p>
                    </w:txbxContent>
                  </v:textbox>
                </v:shape>
              </v:group>
              <v:line id="Line_x0020_141" o:spid="_x0000_s1065" style="position:absolute;visibility:visible;mso-wrap-style:square" from="8596,15037" to="8596,16445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" strokeweight=".71mm">
                <v:stroke joinstyle="miter" endcap="square"/>
              </v:line>
              <v:shape id="Text_x0020_Box_x0020_49" o:spid="_x0000_s1066" type="#_x0000_t202" style="position:absolute;left:5227;top:15097;width:3298;height:1302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D7VvdwgAA&#10;ANsAAAAPAAAAZHJzL2Rvd25yZXYueG1sRI9Li8JAEITvgv9haMGbThRRyTrK+gLZm9GLtybTm4TN&#10;9ITMmIe/3llY2GNRVV9Rm11nStFQ7QrLCmbTCARxanXBmYL77TxZg3AeWWNpmRT05GC3HQ42GGvb&#10;8pWaxGciQNjFqCD3voqldGlOBt3UVsTB+7a1QR9knUldYxvgppTzKFpKgwWHhRwrOuSU/iRPo8B8&#10;9XNe9Ptj1tyxbV+P03KlI6XGo+7zA4Snzv+H/9oXrWAxg98v4QfI7Rs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MPtW93CAAAA2wAAAA8AAAAAAAAAAAAAAAAAlwIAAGRycy9kb3du&#10;cmV2LnhtbFBLBQYAAAAABAAEAPUAAACGAwAAAAA=&#10;" filled="f" stroked="f" strokecolor="#3465a4">
                <v:stroke joinstyle="round"/>
                <v:textbox inset=".35mm,.35mm,.35mm,.35mm">
                  <w:txbxContent>
                    <w:p w14:paraId="4EEE9C58" w14:textId="77777777" w:rsidR="00D677EB" w:rsidRPr="00B157E7" w:rsidRDefault="00D677EB" w:rsidP="00B157E7">
                      <w:pPr>
                        <w:spacing w:after="120"/>
                        <w:ind w:left="284"/>
                        <w:rPr>
                          <w:rFonts w:ascii="Times New Roman" w:hAnsi="Times New Roman"/>
                          <w:sz w:val="32"/>
                        </w:rPr>
                      </w:pPr>
                    </w:p>
                    <w:p w14:paraId="32F0AB78" w14:textId="77777777" w:rsidR="00D677EB" w:rsidRPr="00B157E7" w:rsidRDefault="00D677EB" w:rsidP="00B157E7">
                      <w:pPr>
                        <w:spacing w:after="120"/>
                        <w:ind w:left="284"/>
                        <w:rPr>
                          <w:rFonts w:ascii="Times New Roman" w:hAnsi="Times New Roman"/>
                          <w:iCs/>
                          <w:sz w:val="32"/>
                        </w:rPr>
                      </w:pPr>
                      <w:r w:rsidRPr="00B157E7">
                        <w:rPr>
                          <w:rFonts w:ascii="Times New Roman" w:hAnsi="Times New Roman"/>
                          <w:iCs/>
                          <w:sz w:val="32"/>
                        </w:rPr>
                        <w:t>Технічне завдання</w:t>
                      </w:r>
                    </w:p>
                    <w:p w14:paraId="55EEE9B8" w14:textId="77777777" w:rsidR="00D677EB" w:rsidRPr="00B157E7" w:rsidRDefault="00D677EB" w:rsidP="00B157E7">
                      <w:pPr>
                        <w:spacing w:after="120"/>
                        <w:rPr>
                          <w:rFonts w:ascii="Times New Roman" w:hAnsi="Times New Roman"/>
                        </w:rPr>
                      </w:pPr>
                    </w:p>
                    <w:p w14:paraId="49890A7D" w14:textId="77777777" w:rsidR="00D677EB" w:rsidRPr="00B157E7" w:rsidRDefault="00D677EB" w:rsidP="00B157E7">
                      <w:pPr>
                        <w:spacing w:after="120"/>
                        <w:rPr>
                          <w:rFonts w:ascii="Times New Roman" w:hAnsi="Times New Roman"/>
                        </w:rPr>
                      </w:pPr>
                    </w:p>
                    <w:p w14:paraId="296444AA" w14:textId="77777777" w:rsidR="00D677EB" w:rsidRPr="00B157E7" w:rsidRDefault="00D677EB" w:rsidP="00B157E7">
                      <w:pPr>
                        <w:tabs>
                          <w:tab w:val="center" w:pos="4677"/>
                          <w:tab w:val="right" w:pos="9355"/>
                        </w:tabs>
                        <w:rPr>
                          <w:rFonts w:ascii="Times New Roman" w:hAnsi="Times New Roman"/>
                        </w:rPr>
                      </w:pPr>
                    </w:p>
                  </w:txbxContent>
                </v:textbox>
              </v:shape>
              <v:line id="Line_x0020_143" o:spid="_x0000_s1067" style="position:absolute;visibility:visible;mso-wrap-style:square" from="8602,15319" to="11626,15319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" strokeweight=".71mm">
                <v:stroke joinstyle="miter" endcap="square"/>
              </v:line>
              <v:line id="Line_x0020_144" o:spid="_x0000_s1068" style="position:absolute;visibility:visible;mso-wrap-style:square" from="8601,15604" to="11625,15604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" strokeweight=".71mm">
                <v:stroke joinstyle="miter" endcap="square"/>
              </v:line>
              <v:line id="Line_x0020_145" o:spid="_x0000_s1069" style="position:absolute;visibility:visible;mso-wrap-style:square" from="10315,15037" to="10315,15597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" strokeweight=".71mm">
                <v:stroke joinstyle="miter" endcap="square"/>
              </v:line>
              <v:shape id="Text_x0020_Box_x0020_53" o:spid="_x0000_s1070" type="#_x0000_t202" style="position:absolute;left:8640;top:15052;width:772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81l3exAAA&#10;ANsAAAAPAAAAZHJzL2Rvd25yZXYueG1sRI9La8MwEITvgf4HsYXeErkhj+JaNknbQMktiS+9LdbW&#10;NrVWxlL96K+vAoEch5n5hkmy0TSip87VlhU8LyIQxIXVNZcK8sth/gLCeWSNjWVSMJGDLH2YJRhr&#10;O/CJ+rMvRYCwi1FB5X0bS+mKigy6hW2Jg/dtO4M+yK6UusMhwE0jl1G0kQZrDgsVtvRWUfFz/jUK&#10;zHFa8mrav5d9jsPw9/Wx2epIqafHcfcKwtPo7+Fb+1MrWK3h+iX8AJn+Aw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vNZd3sQAAADbAAAADwAAAAAAAAAAAAAAAACXAgAAZHJzL2Rv&#10;d25yZXYueG1sUEsFBgAAAAAEAAQA9QAAAIgDAAAAAA==&#10;" filled="f" stroked="f" strokecolor="#3465a4">
                <v:stroke joinstyle="round"/>
                <v:textbox inset=".35mm,.35mm,.35mm,.35mm">
                  <w:txbxContent>
                    <w:p w14:paraId="664A388D" w14:textId="77777777" w:rsidR="00D677EB" w:rsidRPr="00B157E7" w:rsidRDefault="00D677EB" w:rsidP="00B157E7">
                      <w:pPr>
                        <w:spacing w:line="200" w:lineRule="exact"/>
                        <w:jc w:val="center"/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</w:pPr>
                      <w:r w:rsidRPr="00B157E7"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  <w:t>Літ.</w:t>
                      </w:r>
                    </w:p>
                  </w:txbxContent>
                </v:textbox>
              </v:shape>
              <v:shape id="Text_x0020_Box_x0020_54" o:spid="_x0000_s1071" type="#_x0000_t202" style="position:absolute;left:10362;top:15052;width:1219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MBMOpwgAA&#10;ANsAAAAPAAAAZHJzL2Rvd25yZXYueG1sRI9Li8JAEITvC/6HoQVv60SRrERH8QmLt1Uv3ppMmwQz&#10;PSEz5uGv3xEW9lhU1VfUct2ZUjRUu8Kygsk4AkGcWl1wpuB6OX7OQTiPrLG0TAp6crBeDT6WmGjb&#10;8g81Z5+JAGGXoILc+yqR0qU5GXRjWxEH725rgz7IOpO6xjbATSmnURRLgwWHhRwr2uWUPs5Po8Cc&#10;+inP+u0+a67Ytq/bIf7SkVKjYbdZgPDU+f/wX/tbK5jF8P4SfoBc/QI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EwEw6nCAAAA2wAAAA8AAAAAAAAAAAAAAAAAlwIAAGRycy9kb3du&#10;cmV2LnhtbFBLBQYAAAAABAAEAPUAAACGAwAAAAA=&#10;" filled="f" stroked="f" strokecolor="#3465a4">
                <v:stroke joinstyle="round"/>
                <v:textbox inset=".35mm,.35mm,.35mm,.35mm">
                  <w:txbxContent>
                    <w:p w14:paraId="67D6C0FF" w14:textId="77777777" w:rsidR="00D677EB" w:rsidRPr="00B157E7" w:rsidRDefault="00D677EB" w:rsidP="00B157E7">
                      <w:pPr>
                        <w:spacing w:line="200" w:lineRule="atLeast"/>
                        <w:jc w:val="center"/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</w:pPr>
                      <w:r w:rsidRPr="00B157E7"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  <w:t>Аркушів</w:t>
                      </w:r>
                    </w:p>
                  </w:txbxContent>
                </v:textbox>
              </v:shape>
              <v:shape id="Text_x0020_Box_x0020_55" o:spid="_x0000_s1072" type="#_x0000_t202" style="position:absolute;left:10369;top:15340;width:1218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jSGYywwAA&#10;ANsAAAAPAAAAZHJzL2Rvd25yZXYueG1sRI9La8MwEITvhf4HsYHeGjkmJMGxbNIXlNzq5JLbYm1s&#10;E2tlLNWP/vqqEOhxmJlvmDSfTCsG6l1jWcFqGYEgLq1uuFJwPn0870A4j6yxtUwKZnKQZ48PKSba&#10;jvxFQ+ErESDsElRQe98lUrqyJoNuaTvi4F1tb9AH2VdS9zgGuGllHEUbabDhsFBjR681lbfi2ygw&#10;xznm9fzyVg1nHMefy/tmqyOlnhbTYQ/C0+T/w/f2p1aw3sLfl/ADZPYL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AjSGYywwAAANsAAAAPAAAAAAAAAAAAAAAAAJcCAABkcnMvZG93&#10;bnJldi54bWxQSwUGAAAAAAQABAD1AAAAhwMAAAAA&#10;" filled="f" stroked="f" strokecolor="#3465a4">
                <v:stroke joinstyle="round"/>
                <v:textbox inset=".35mm,.35mm,.35mm,.35mm">
                  <w:txbxContent>
                    <w:p w14:paraId="6742C924" w14:textId="77777777" w:rsidR="00D677EB" w:rsidRPr="00B157E7" w:rsidRDefault="00D677EB" w:rsidP="00FA40A4">
                      <w:pPr>
                        <w:spacing w:line="200" w:lineRule="exact"/>
                        <w:jc w:val="center"/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  <w:t>1</w:t>
                      </w:r>
                    </w:p>
                  </w:txbxContent>
                </v:textbox>
              </v:shape>
              <v:line id="Line_x0020_149" o:spid="_x0000_s1073" style="position:absolute;visibility:visible;mso-wrap-style:square" from="8882,15325" to="8882,15597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" strokeweight=".35mm">
                <v:stroke joinstyle="miter" endcap="square"/>
              </v:line>
              <v:line id="Line_x0020_150" o:spid="_x0000_s1074" style="position:absolute;visibility:visible;mso-wrap-style:square" from="9169,15325" to="9169,15597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" strokeweight=".35mm">
                <v:stroke joinstyle="miter" endcap="square"/>
              </v:line>
              <v:shape id="Text_x0020_Box_x0020_58" o:spid="_x0000_s1075" type="#_x0000_t202" style="position:absolute;left:8601;top:15879;width:2940;height:355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" filled="f" stroked="f" strokecolor="#3465a4">
                <v:stroke joinstyle="round"/>
                <v:textbox inset=".35mm,.35mm,.35mm,.35mm">
                  <w:txbxContent>
                    <w:p w14:paraId="02E4317D" w14:textId="77777777" w:rsidR="00D677EB" w:rsidRPr="00B157E7" w:rsidRDefault="00D677EB" w:rsidP="00B157E7">
                      <w:pPr>
                        <w:jc w:val="center"/>
                        <w:rPr>
                          <w:rFonts w:ascii="Times New Roman" w:hAnsi="Times New Roman"/>
                          <w:iCs/>
                        </w:rPr>
                      </w:pPr>
                      <w:r w:rsidRPr="00B157E7">
                        <w:rPr>
                          <w:rFonts w:ascii="Times New Roman" w:hAnsi="Times New Roman"/>
                          <w:iCs/>
                        </w:rPr>
                        <w:t>НТУУ КПІ ФІОТ</w:t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</w:p>
</w:hdr>
</file>

<file path=word/header4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p w14:paraId="1F9CD4BC" w14:textId="77777777" w:rsidR="00D677EB" w:rsidRDefault="00D677EB">
    <w:pPr>
      <w:pStyle w:val="a6"/>
    </w:pPr>
  </w:p>
</w:hdr>
</file>

<file path=word/header5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p w14:paraId="25397941" w14:textId="77777777" w:rsidR="00D677EB" w:rsidRDefault="00D677EB">
    <w:pPr>
      <w:pStyle w:val="a6"/>
    </w:pPr>
    <w:r>
      <w:rPr>
        <w:noProof/>
      </w:rPr>
      <mc:AlternateContent>
        <mc:Choice Requires="wpg">
          <w:drawing>
            <wp:anchor distT="0" distB="0" distL="0" distR="0" simplePos="0" relativeHeight="251657216" behindDoc="0" locked="0" layoutInCell="1" allowOverlap="1" wp14:anchorId="1163FC2A" wp14:editId="43CD9FB7">
              <wp:simplePos x="0" y="0"/>
              <wp:positionH relativeFrom="page">
                <wp:posOffset>718835</wp:posOffset>
              </wp:positionH>
              <wp:positionV relativeFrom="page">
                <wp:posOffset>195565</wp:posOffset>
              </wp:positionV>
              <wp:extent cx="6659245" cy="10288905"/>
              <wp:effectExtent l="19050" t="0" r="46355" b="36195"/>
              <wp:wrapNone/>
              <wp:docPr id="52" name="Группа 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59245" cy="10288905"/>
                        <a:chOff x="1145" y="260"/>
                        <a:chExt cx="10487" cy="16203"/>
                      </a:xfrm>
                    </wpg:grpSpPr>
                    <wps:wsp>
                      <wps:cNvPr id="53" name="Rectangle 103"/>
                      <wps:cNvSpPr>
                        <a:spLocks noChangeArrowheads="1"/>
                      </wps:cNvSpPr>
                      <wps:spPr bwMode="auto">
                        <a:xfrm>
                          <a:off x="1145" y="260"/>
                          <a:ext cx="10487" cy="16203"/>
                        </a:xfrm>
                        <a:prstGeom prst="rect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none" lIns="91440" tIns="45720" rIns="91440" bIns="45720" anchor="ctr" anchorCtr="0" upright="1">
                        <a:noAutofit/>
                      </wps:bodyPr>
                    </wps:wsp>
                    <wps:wsp>
                      <wps:cNvPr id="54" name="Line 104"/>
                      <wps:cNvCnPr>
                        <a:cxnSpLocks noChangeShapeType="1"/>
                      </wps:cNvCnPr>
                      <wps:spPr bwMode="auto">
                        <a:xfrm>
                          <a:off x="1665" y="14181"/>
                          <a:ext cx="0" cy="839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5" name="Line 105"/>
                      <wps:cNvCnPr>
                        <a:cxnSpLocks noChangeShapeType="1"/>
                      </wps:cNvCnPr>
                      <wps:spPr bwMode="auto">
                        <a:xfrm>
                          <a:off x="1150" y="14173"/>
                          <a:ext cx="10470" cy="0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6" name="Line 106"/>
                      <wps:cNvCnPr>
                        <a:cxnSpLocks noChangeShapeType="1"/>
                      </wps:cNvCnPr>
                      <wps:spPr bwMode="auto">
                        <a:xfrm>
                          <a:off x="2291" y="14189"/>
                          <a:ext cx="0" cy="2265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7" name="Line 107"/>
                      <wps:cNvCnPr>
                        <a:cxnSpLocks noChangeShapeType="1"/>
                      </wps:cNvCnPr>
                      <wps:spPr bwMode="auto">
                        <a:xfrm>
                          <a:off x="3724" y="14189"/>
                          <a:ext cx="0" cy="2265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8" name="Line 108"/>
                      <wps:cNvCnPr>
                        <a:cxnSpLocks noChangeShapeType="1"/>
                      </wps:cNvCnPr>
                      <wps:spPr bwMode="auto">
                        <a:xfrm>
                          <a:off x="4583" y="14189"/>
                          <a:ext cx="0" cy="2265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9" name="Line 109"/>
                      <wps:cNvCnPr>
                        <a:cxnSpLocks noChangeShapeType="1"/>
                      </wps:cNvCnPr>
                      <wps:spPr bwMode="auto">
                        <a:xfrm>
                          <a:off x="5156" y="14181"/>
                          <a:ext cx="0" cy="2264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0" name="Line 110"/>
                      <wps:cNvCnPr>
                        <a:cxnSpLocks noChangeShapeType="1"/>
                      </wps:cNvCnPr>
                      <wps:spPr bwMode="auto">
                        <a:xfrm>
                          <a:off x="9456" y="15037"/>
                          <a:ext cx="1" cy="560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1" name="Line 111"/>
                      <wps:cNvCnPr>
                        <a:cxnSpLocks noChangeShapeType="1"/>
                      </wps:cNvCnPr>
                      <wps:spPr bwMode="auto">
                        <a:xfrm>
                          <a:off x="1150" y="15891"/>
                          <a:ext cx="3995" cy="0"/>
                        </a:xfrm>
                        <a:prstGeom prst="line">
                          <a:avLst/>
                        </a:prstGeom>
                        <a:noFill/>
                        <a:ln w="1260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2" name="Line 112"/>
                      <wps:cNvCnPr>
                        <a:cxnSpLocks noChangeShapeType="1"/>
                      </wps:cNvCnPr>
                      <wps:spPr bwMode="auto">
                        <a:xfrm>
                          <a:off x="1150" y="16177"/>
                          <a:ext cx="3995" cy="0"/>
                        </a:xfrm>
                        <a:prstGeom prst="line">
                          <a:avLst/>
                        </a:prstGeom>
                        <a:noFill/>
                        <a:ln w="1260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" name="Text Box 20"/>
                      <wps:cNvSpPr txBox="1">
                        <a:spLocks noChangeArrowheads="1"/>
                      </wps:cNvSpPr>
                      <wps:spPr bwMode="auto">
                        <a:xfrm>
                          <a:off x="1172" y="14772"/>
                          <a:ext cx="462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E16F030" w14:textId="77777777" w:rsidR="00D677EB" w:rsidRPr="00B157E7" w:rsidRDefault="00D677EB" w:rsidP="00B157E7">
                            <w:pPr>
                              <w:spacing w:line="200" w:lineRule="exact"/>
                              <w:jc w:val="center"/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  <w:t>Зм.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64" name="Text Box 21"/>
                      <wps:cNvSpPr txBox="1">
                        <a:spLocks noChangeArrowheads="1"/>
                      </wps:cNvSpPr>
                      <wps:spPr bwMode="auto">
                        <a:xfrm>
                          <a:off x="1696" y="14772"/>
                          <a:ext cx="575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B449C51" w14:textId="77777777" w:rsidR="00D677EB" w:rsidRPr="00B157E7" w:rsidRDefault="00D677EB" w:rsidP="00B157E7">
                            <w:pPr>
                              <w:spacing w:line="200" w:lineRule="exact"/>
                              <w:jc w:val="center"/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  <w:t>Арк.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65" name="Text Box 22"/>
                      <wps:cNvSpPr txBox="1">
                        <a:spLocks noChangeArrowheads="1"/>
                      </wps:cNvSpPr>
                      <wps:spPr bwMode="auto">
                        <a:xfrm>
                          <a:off x="2332" y="14772"/>
                          <a:ext cx="1348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D4A8CC2" w14:textId="77777777" w:rsidR="00D677EB" w:rsidRPr="00B157E7" w:rsidRDefault="00D677EB" w:rsidP="00B157E7">
                            <w:pPr>
                              <w:spacing w:line="200" w:lineRule="exact"/>
                              <w:jc w:val="center"/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66" name="Text Box 23"/>
                      <wps:cNvSpPr txBox="1">
                        <a:spLocks noChangeArrowheads="1"/>
                      </wps:cNvSpPr>
                      <wps:spPr bwMode="auto">
                        <a:xfrm>
                          <a:off x="3758" y="14772"/>
                          <a:ext cx="803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3786C78" w14:textId="77777777" w:rsidR="00D677EB" w:rsidRPr="00B157E7" w:rsidRDefault="00D677EB" w:rsidP="00B157E7">
                            <w:pPr>
                              <w:spacing w:line="200" w:lineRule="exact"/>
                              <w:jc w:val="center"/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  <w:t>Підпис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67" name="Text Box 24"/>
                      <wps:cNvSpPr txBox="1">
                        <a:spLocks noChangeArrowheads="1"/>
                      </wps:cNvSpPr>
                      <wps:spPr bwMode="auto">
                        <a:xfrm>
                          <a:off x="4608" y="14772"/>
                          <a:ext cx="523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1A73980" w14:textId="77777777" w:rsidR="00D677EB" w:rsidRPr="00B157E7" w:rsidRDefault="00D677EB" w:rsidP="00B157E7">
                            <w:pPr>
                              <w:spacing w:line="200" w:lineRule="exact"/>
                              <w:jc w:val="center"/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68" name="Text Box 25"/>
                      <wps:cNvSpPr txBox="1">
                        <a:spLocks noChangeArrowheads="1"/>
                      </wps:cNvSpPr>
                      <wps:spPr bwMode="auto">
                        <a:xfrm>
                          <a:off x="9497" y="15052"/>
                          <a:ext cx="772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B487294" w14:textId="77777777" w:rsidR="00D677EB" w:rsidRPr="00B157E7" w:rsidRDefault="00D677EB" w:rsidP="00B157E7">
                            <w:pPr>
                              <w:spacing w:line="200" w:lineRule="exact"/>
                              <w:jc w:val="center"/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  <w:t>Аркуш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69" name="Text Box 26"/>
                      <wps:cNvSpPr txBox="1">
                        <a:spLocks noChangeArrowheads="1"/>
                      </wps:cNvSpPr>
                      <wps:spPr bwMode="auto">
                        <a:xfrm>
                          <a:off x="9497" y="15347"/>
                          <a:ext cx="772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C2BDB6" w14:textId="77777777" w:rsidR="00D677EB" w:rsidRPr="00B157E7" w:rsidRDefault="00D677EB" w:rsidP="00B157E7">
                            <w:pPr>
                              <w:spacing w:line="200" w:lineRule="atLeast"/>
                              <w:jc w:val="center"/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70" name="Text Box 27"/>
                      <wps:cNvSpPr txBox="1">
                        <a:spLocks noChangeArrowheads="1"/>
                      </wps:cNvSpPr>
                      <wps:spPr bwMode="auto">
                        <a:xfrm>
                          <a:off x="5165" y="14189"/>
                          <a:ext cx="6376" cy="6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7E8920A" w14:textId="77777777" w:rsidR="00D677EB" w:rsidRPr="00B157E7" w:rsidRDefault="00D677EB" w:rsidP="00B157E7">
                            <w:pPr>
                              <w:spacing w:before="240" w:after="60" w:line="340" w:lineRule="exact"/>
                              <w:jc w:val="center"/>
                              <w:rPr>
                                <w:rFonts w:ascii="Times New Roman" w:hAnsi="Times New Roman"/>
                                <w:bCs/>
                                <w:iCs/>
                                <w:sz w:val="36"/>
                                <w:szCs w:val="36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bCs/>
                                <w:iCs/>
                                <w:sz w:val="36"/>
                                <w:szCs w:val="36"/>
                              </w:rPr>
                              <w:t>ІАЛЦ.46</w:t>
                            </w:r>
                            <w:r>
                              <w:rPr>
                                <w:rFonts w:ascii="Times New Roman" w:hAnsi="Times New Roman"/>
                                <w:bCs/>
                                <w:iCs/>
                                <w:sz w:val="36"/>
                                <w:szCs w:val="36"/>
                              </w:rPr>
                              <w:t>3626.003 П</w:t>
                            </w:r>
                            <w:r w:rsidRPr="00B157E7">
                              <w:rPr>
                                <w:rFonts w:ascii="Times New Roman" w:hAnsi="Times New Roman"/>
                                <w:bCs/>
                                <w:iCs/>
                                <w:sz w:val="36"/>
                                <w:szCs w:val="36"/>
                              </w:rPr>
                              <w:t>З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71" name="Line 121"/>
                      <wps:cNvCnPr>
                        <a:cxnSpLocks noChangeShapeType="1"/>
                      </wps:cNvCnPr>
                      <wps:spPr bwMode="auto">
                        <a:xfrm>
                          <a:off x="1151" y="15032"/>
                          <a:ext cx="10470" cy="0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2" name="Line 122"/>
                      <wps:cNvCnPr>
                        <a:cxnSpLocks noChangeShapeType="1"/>
                      </wps:cNvCnPr>
                      <wps:spPr bwMode="auto">
                        <a:xfrm>
                          <a:off x="1158" y="14747"/>
                          <a:ext cx="3995" cy="0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3" name="Line 123"/>
                      <wps:cNvCnPr>
                        <a:cxnSpLocks noChangeShapeType="1"/>
                      </wps:cNvCnPr>
                      <wps:spPr bwMode="auto">
                        <a:xfrm>
                          <a:off x="1150" y="14459"/>
                          <a:ext cx="3995" cy="0"/>
                        </a:xfrm>
                        <a:prstGeom prst="line">
                          <a:avLst/>
                        </a:prstGeom>
                        <a:noFill/>
                        <a:ln w="1260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4" name="Line 124"/>
                      <wps:cNvCnPr>
                        <a:cxnSpLocks noChangeShapeType="1"/>
                      </wps:cNvCnPr>
                      <wps:spPr bwMode="auto">
                        <a:xfrm>
                          <a:off x="1150" y="15603"/>
                          <a:ext cx="3995" cy="0"/>
                        </a:xfrm>
                        <a:prstGeom prst="line">
                          <a:avLst/>
                        </a:prstGeom>
                        <a:noFill/>
                        <a:ln w="1260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5" name="Line 125"/>
                      <wps:cNvCnPr>
                        <a:cxnSpLocks noChangeShapeType="1"/>
                      </wps:cNvCnPr>
                      <wps:spPr bwMode="auto">
                        <a:xfrm>
                          <a:off x="1150" y="15316"/>
                          <a:ext cx="3995" cy="0"/>
                        </a:xfrm>
                        <a:prstGeom prst="line">
                          <a:avLst/>
                        </a:prstGeom>
                        <a:noFill/>
                        <a:ln w="1260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76" name="Group 126"/>
                      <wpg:cNvGrpSpPr>
                        <a:grpSpLocks/>
                      </wpg:cNvGrpSpPr>
                      <wpg:grpSpPr bwMode="auto">
                        <a:xfrm>
                          <a:off x="1165" y="15059"/>
                          <a:ext cx="2517" cy="251"/>
                          <a:chOff x="1165" y="15059"/>
                          <a:chExt cx="2517" cy="251"/>
                        </a:xfrm>
                      </wpg:grpSpPr>
                      <wps:wsp>
                        <wps:cNvPr id="77" name="Text Box 34"/>
                        <wps:cNvSpPr txBox="1">
                          <a:spLocks noChangeArrowheads="1"/>
                        </wps:cNvSpPr>
                        <wps:spPr bwMode="auto">
                          <a:xfrm>
                            <a:off x="1165" y="15059"/>
                            <a:ext cx="1113" cy="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465A4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FABC12" w14:textId="77777777" w:rsidR="00D677EB" w:rsidRPr="00B157E7" w:rsidRDefault="00D677EB" w:rsidP="00B157E7">
                              <w:pPr>
                                <w:spacing w:line="200" w:lineRule="exact"/>
                                <w:rPr>
                                  <w:rFonts w:ascii="Times New Roman" w:hAnsi="Times New Roman"/>
                                </w:rPr>
                              </w:pPr>
                              <w:r w:rsidRPr="00B157E7">
                                <w:rPr>
                                  <w:rFonts w:ascii="Times New Roman" w:hAnsi="Times New Roman"/>
                                  <w:iCs/>
                                  <w:sz w:val="18"/>
                                  <w:szCs w:val="18"/>
                                </w:rPr>
                                <w:t xml:space="preserve"> Розробив</w:t>
                              </w:r>
                              <w:r w:rsidRPr="00B157E7">
                                <w:rPr>
                                  <w:rFonts w:ascii="Times New Roman" w:hAnsi="Times New Roman"/>
                                  <w:iCs/>
                                  <w:sz w:val="18"/>
                                  <w:szCs w:val="18"/>
                                </w:rPr>
                                <w:tab/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78" name="Text Box 35"/>
                        <wps:cNvSpPr txBox="1">
                          <a:spLocks noChangeArrowheads="1"/>
                        </wps:cNvSpPr>
                        <wps:spPr bwMode="auto">
                          <a:xfrm>
                            <a:off x="2332" y="15059"/>
                            <a:ext cx="1348" cy="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465A4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047DF6" w14:textId="23A6471B" w:rsidR="00D677EB" w:rsidRPr="00E85839" w:rsidRDefault="00D677EB" w:rsidP="00FA40A4">
                              <w:pPr>
                                <w:spacing w:line="200" w:lineRule="exact"/>
                                <w:jc w:val="center"/>
                                <w:rPr>
                                  <w:rFonts w:ascii="Times New Roman" w:hAnsi="Times New Roman"/>
                                  <w:sz w:val="17"/>
                                  <w:szCs w:val="17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7"/>
                                  <w:szCs w:val="17"/>
                                  <w:lang w:val="ru-RU"/>
                                </w:rPr>
                                <w:t>Крут В. В.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</wpg:grpSp>
                    <wpg:grpSp>
                      <wpg:cNvPr id="79" name="Group 129"/>
                      <wpg:cNvGrpSpPr>
                        <a:grpSpLocks/>
                      </wpg:cNvGrpSpPr>
                      <wpg:grpSpPr bwMode="auto">
                        <a:xfrm>
                          <a:off x="1165" y="15341"/>
                          <a:ext cx="2517" cy="250"/>
                          <a:chOff x="1165" y="15341"/>
                          <a:chExt cx="2517" cy="250"/>
                        </a:xfrm>
                      </wpg:grpSpPr>
                      <wps:wsp>
                        <wps:cNvPr id="80" name="Text Box 37"/>
                        <wps:cNvSpPr txBox="1">
                          <a:spLocks noChangeArrowheads="1"/>
                        </wps:cNvSpPr>
                        <wps:spPr bwMode="auto">
                          <a:xfrm>
                            <a:off x="1165" y="15341"/>
                            <a:ext cx="1113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465A4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2BBFE58" w14:textId="77777777" w:rsidR="00D677EB" w:rsidRPr="00B157E7" w:rsidRDefault="00D677EB" w:rsidP="00B157E7">
                              <w:pPr>
                                <w:spacing w:line="200" w:lineRule="exact"/>
                                <w:rPr>
                                  <w:rFonts w:ascii="Times New Roman" w:hAnsi="Times New Roman"/>
                                  <w:iCs/>
                                  <w:sz w:val="18"/>
                                  <w:szCs w:val="18"/>
                                </w:rPr>
                              </w:pPr>
                              <w:r w:rsidRPr="00B157E7">
                                <w:rPr>
                                  <w:rFonts w:ascii="Times New Roman" w:hAnsi="Times New Roman"/>
                                  <w:iCs/>
                                  <w:sz w:val="18"/>
                                  <w:szCs w:val="18"/>
                                </w:rPr>
                                <w:t xml:space="preserve"> Перевірив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81" name="Text Box 38"/>
                        <wps:cNvSpPr txBox="1">
                          <a:spLocks noChangeArrowheads="1"/>
                        </wps:cNvSpPr>
                        <wps:spPr bwMode="auto">
                          <a:xfrm>
                            <a:off x="2332" y="15341"/>
                            <a:ext cx="1348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465A4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1BE9963" w14:textId="77777777" w:rsidR="00D677EB" w:rsidRPr="00B157E7" w:rsidRDefault="00D677EB" w:rsidP="00B157E7">
                              <w:pPr>
                                <w:spacing w:line="200" w:lineRule="exact"/>
                                <w:rPr>
                                  <w:rFonts w:ascii="Times New Roman" w:hAnsi="Times New Roman"/>
                                  <w:iCs/>
                                  <w:sz w:val="18"/>
                                  <w:szCs w:val="16"/>
                                </w:rPr>
                              </w:pPr>
                              <w:r w:rsidRPr="00B157E7">
                                <w:rPr>
                                  <w:rFonts w:ascii="Times New Roman" w:hAnsi="Times New Roman"/>
                                  <w:iCs/>
                                  <w:sz w:val="18"/>
                                  <w:szCs w:val="16"/>
                                </w:rPr>
                                <w:t xml:space="preserve"> Сімоненко В.П.</w:t>
                              </w:r>
                            </w:p>
                            <w:p w14:paraId="380F66AC" w14:textId="77777777" w:rsidR="00D677EB" w:rsidRPr="00B157E7" w:rsidRDefault="00D677EB" w:rsidP="00B157E7">
                              <w:pPr>
                                <w:rPr>
                                  <w:rFonts w:ascii="Times New Roman" w:hAnsi="Times New Roman"/>
                                  <w:sz w:val="18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</wpg:grpSp>
                    <wpg:grpSp>
                      <wpg:cNvPr id="82" name="Group 132"/>
                      <wpg:cNvGrpSpPr>
                        <a:grpSpLocks/>
                      </wpg:cNvGrpSpPr>
                      <wpg:grpSpPr bwMode="auto">
                        <a:xfrm>
                          <a:off x="1165" y="15628"/>
                          <a:ext cx="2517" cy="250"/>
                          <a:chOff x="1165" y="15628"/>
                          <a:chExt cx="2517" cy="250"/>
                        </a:xfrm>
                      </wpg:grpSpPr>
                      <wps:wsp>
                        <wps:cNvPr id="83" name="Text Box 40"/>
                        <wps:cNvSpPr txBox="1">
                          <a:spLocks noChangeArrowheads="1"/>
                        </wps:cNvSpPr>
                        <wps:spPr bwMode="auto">
                          <a:xfrm>
                            <a:off x="1165" y="15628"/>
                            <a:ext cx="1113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465A4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FA57F11" w14:textId="77777777" w:rsidR="00D677EB" w:rsidRPr="00B157E7" w:rsidRDefault="00D677EB" w:rsidP="00B157E7">
                              <w:pPr>
                                <w:spacing w:line="200" w:lineRule="exact"/>
                                <w:rPr>
                                  <w:rFonts w:ascii="Times New Roman" w:hAnsi="Times New Roman"/>
                                  <w:iCs/>
                                  <w:sz w:val="18"/>
                                  <w:szCs w:val="18"/>
                                </w:rPr>
                              </w:pPr>
                              <w:r w:rsidRPr="00B157E7">
                                <w:rPr>
                                  <w:rFonts w:ascii="Times New Roman" w:hAnsi="Times New Roman"/>
                                  <w:iCs/>
                                  <w:sz w:val="18"/>
                                  <w:szCs w:val="18"/>
                                </w:rPr>
                                <w:t xml:space="preserve"> Реценз.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84" name="Text 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2332" y="15628"/>
                            <a:ext cx="1348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465A4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182EFDF" w14:textId="77777777" w:rsidR="00D677EB" w:rsidRPr="00B157E7" w:rsidRDefault="00D677EB" w:rsidP="00B157E7">
                              <w:pPr>
                                <w:rPr>
                                  <w:rFonts w:ascii="Times New Roman" w:hAnsi="Times New Roman"/>
                                  <w:sz w:val="18"/>
                                </w:rPr>
                              </w:pPr>
                              <w:r w:rsidRPr="00B157E7">
                                <w:rPr>
                                  <w:rFonts w:ascii="Times New Roman" w:hAnsi="Times New Roman"/>
                                  <w:sz w:val="18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</wpg:grpSp>
                    <wpg:grpSp>
                      <wpg:cNvPr id="85" name="Group 135"/>
                      <wpg:cNvGrpSpPr>
                        <a:grpSpLocks/>
                      </wpg:cNvGrpSpPr>
                      <wpg:grpSpPr bwMode="auto">
                        <a:xfrm>
                          <a:off x="1165" y="15907"/>
                          <a:ext cx="2517" cy="251"/>
                          <a:chOff x="1165" y="15907"/>
                          <a:chExt cx="2517" cy="251"/>
                        </a:xfrm>
                      </wpg:grpSpPr>
                      <wps:wsp>
                        <wps:cNvPr id="86" name="Text Box 43"/>
                        <wps:cNvSpPr txBox="1">
                          <a:spLocks noChangeArrowheads="1"/>
                        </wps:cNvSpPr>
                        <wps:spPr bwMode="auto">
                          <a:xfrm>
                            <a:off x="1165" y="15907"/>
                            <a:ext cx="1113" cy="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465A4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D47A916" w14:textId="77777777" w:rsidR="00D677EB" w:rsidRPr="00B157E7" w:rsidRDefault="00D677EB" w:rsidP="00B157E7">
                              <w:pPr>
                                <w:spacing w:line="200" w:lineRule="exact"/>
                                <w:rPr>
                                  <w:rFonts w:ascii="Times New Roman" w:hAnsi="Times New Roman"/>
                                  <w:iCs/>
                                  <w:sz w:val="18"/>
                                  <w:szCs w:val="18"/>
                                </w:rPr>
                              </w:pPr>
                              <w:r w:rsidRPr="00B157E7">
                                <w:rPr>
                                  <w:rFonts w:ascii="Times New Roman" w:hAnsi="Times New Roman"/>
                                  <w:iCs/>
                                  <w:sz w:val="18"/>
                                  <w:szCs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87" name="Text Box 44"/>
                        <wps:cNvSpPr txBox="1">
                          <a:spLocks noChangeArrowheads="1"/>
                        </wps:cNvSpPr>
                        <wps:spPr bwMode="auto">
                          <a:xfrm>
                            <a:off x="2332" y="15907"/>
                            <a:ext cx="1348" cy="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465A4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664385" w14:textId="77777777" w:rsidR="00D677EB" w:rsidRPr="00B157E7" w:rsidRDefault="00D677EB" w:rsidP="00B157E7">
                              <w:pPr>
                                <w:rPr>
                                  <w:rFonts w:ascii="Times New Roman" w:hAnsi="Times New Roman"/>
                                  <w:sz w:val="18"/>
                                </w:rPr>
                              </w:pPr>
                              <w:r w:rsidRPr="00B157E7">
                                <w:rPr>
                                  <w:rFonts w:ascii="Times New Roman" w:hAnsi="Times New Roman"/>
                                  <w:sz w:val="18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</wpg:grpSp>
                    <wpg:grpSp>
                      <wpg:cNvPr id="88" name="Group 138"/>
                      <wpg:cNvGrpSpPr>
                        <a:grpSpLocks/>
                      </wpg:cNvGrpSpPr>
                      <wpg:grpSpPr bwMode="auto">
                        <a:xfrm>
                          <a:off x="1165" y="16188"/>
                          <a:ext cx="2517" cy="250"/>
                          <a:chOff x="1165" y="16188"/>
                          <a:chExt cx="2517" cy="250"/>
                        </a:xfrm>
                      </wpg:grpSpPr>
                      <wps:wsp>
                        <wps:cNvPr id="89" name="Text Box 46"/>
                        <wps:cNvSpPr txBox="1">
                          <a:spLocks noChangeArrowheads="1"/>
                        </wps:cNvSpPr>
                        <wps:spPr bwMode="auto">
                          <a:xfrm>
                            <a:off x="1165" y="16188"/>
                            <a:ext cx="1113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465A4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00B0094" w14:textId="77777777" w:rsidR="00D677EB" w:rsidRPr="00B157E7" w:rsidRDefault="00D677EB" w:rsidP="00B157E7">
                              <w:pPr>
                                <w:spacing w:line="200" w:lineRule="exact"/>
                                <w:rPr>
                                  <w:rFonts w:ascii="Times New Roman" w:hAnsi="Times New Roman"/>
                                  <w:iCs/>
                                  <w:sz w:val="18"/>
                                  <w:szCs w:val="18"/>
                                </w:rPr>
                              </w:pPr>
                              <w:r w:rsidRPr="00B157E7">
                                <w:rPr>
                                  <w:rFonts w:ascii="Times New Roman" w:hAnsi="Times New Roman"/>
                                  <w:iCs/>
                                  <w:sz w:val="18"/>
                                  <w:szCs w:val="18"/>
                                </w:rPr>
                                <w:t xml:space="preserve"> Затвердив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90" name="Text Box 47"/>
                        <wps:cNvSpPr txBox="1">
                          <a:spLocks noChangeArrowheads="1"/>
                        </wps:cNvSpPr>
                        <wps:spPr bwMode="auto">
                          <a:xfrm>
                            <a:off x="2332" y="16188"/>
                            <a:ext cx="1348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3465A4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48CF453" w14:textId="77777777" w:rsidR="00D677EB" w:rsidRPr="00B157E7" w:rsidRDefault="00D677EB" w:rsidP="00B157E7">
                              <w:pPr>
                                <w:rPr>
                                  <w:rFonts w:ascii="Times New Roman" w:hAnsi="Times New Roman"/>
                                  <w:sz w:val="18"/>
                                </w:rPr>
                              </w:pPr>
                              <w:r w:rsidRPr="00B157E7">
                                <w:rPr>
                                  <w:rFonts w:ascii="Times New Roman" w:hAnsi="Times New Roman"/>
                                  <w:sz w:val="18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</wpg:grpSp>
                    <wps:wsp>
                      <wps:cNvPr id="91" name="Line 141"/>
                      <wps:cNvCnPr>
                        <a:cxnSpLocks noChangeShapeType="1"/>
                      </wps:cNvCnPr>
                      <wps:spPr bwMode="auto">
                        <a:xfrm>
                          <a:off x="8596" y="15037"/>
                          <a:ext cx="0" cy="1408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2" name="Text Box 49"/>
                      <wps:cNvSpPr txBox="1">
                        <a:spLocks noChangeArrowheads="1"/>
                      </wps:cNvSpPr>
                      <wps:spPr bwMode="auto">
                        <a:xfrm>
                          <a:off x="5145" y="14755"/>
                          <a:ext cx="3298" cy="13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E6D6FF7" w14:textId="77777777" w:rsidR="00D677EB" w:rsidRPr="00B157E7" w:rsidRDefault="00D677EB" w:rsidP="00B157E7">
                            <w:pPr>
                              <w:spacing w:after="120"/>
                              <w:ind w:left="284"/>
                              <w:rPr>
                                <w:rFonts w:ascii="Times New Roman" w:hAnsi="Times New Roman"/>
                                <w:sz w:val="32"/>
                              </w:rPr>
                            </w:pPr>
                          </w:p>
                          <w:p w14:paraId="476D5822" w14:textId="77777777" w:rsidR="00D677EB" w:rsidRPr="00B157E7" w:rsidRDefault="00D677EB" w:rsidP="00B157E7">
                            <w:pPr>
                              <w:spacing w:after="120"/>
                              <w:ind w:left="284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Cs/>
                                <w:sz w:val="32"/>
                              </w:rPr>
                              <w:t>Пояснювальна записка</w:t>
                            </w:r>
                          </w:p>
                          <w:p w14:paraId="48DADE80" w14:textId="77777777" w:rsidR="00D677EB" w:rsidRPr="00B157E7" w:rsidRDefault="00D677EB" w:rsidP="00B157E7">
                            <w:pPr>
                              <w:spacing w:after="120"/>
                              <w:rPr>
                                <w:rFonts w:ascii="Times New Roman" w:hAnsi="Times New Roman"/>
                              </w:rPr>
                            </w:pPr>
                          </w:p>
                          <w:p w14:paraId="0F96BFA7" w14:textId="77777777" w:rsidR="00D677EB" w:rsidRPr="00B157E7" w:rsidRDefault="00D677EB" w:rsidP="00B157E7">
                            <w:pPr>
                              <w:tabs>
                                <w:tab w:val="center" w:pos="4677"/>
                                <w:tab w:val="right" w:pos="9355"/>
                              </w:tabs>
                              <w:rPr>
                                <w:rFonts w:ascii="Times New Roman" w:hAnsi="Times New Roman"/>
                              </w:rPr>
                            </w:pP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93" name="Line 143"/>
                      <wps:cNvCnPr>
                        <a:cxnSpLocks noChangeShapeType="1"/>
                      </wps:cNvCnPr>
                      <wps:spPr bwMode="auto">
                        <a:xfrm>
                          <a:off x="8602" y="15319"/>
                          <a:ext cx="3024" cy="0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4" name="Line 144"/>
                      <wps:cNvCnPr>
                        <a:cxnSpLocks noChangeShapeType="1"/>
                      </wps:cNvCnPr>
                      <wps:spPr bwMode="auto">
                        <a:xfrm>
                          <a:off x="8601" y="15604"/>
                          <a:ext cx="3024" cy="0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5" name="Line 145"/>
                      <wps:cNvCnPr>
                        <a:cxnSpLocks noChangeShapeType="1"/>
                      </wps:cNvCnPr>
                      <wps:spPr bwMode="auto">
                        <a:xfrm>
                          <a:off x="10315" y="15037"/>
                          <a:ext cx="0" cy="560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6" name="Text Box 53"/>
                      <wps:cNvSpPr txBox="1">
                        <a:spLocks noChangeArrowheads="1"/>
                      </wps:cNvSpPr>
                      <wps:spPr bwMode="auto">
                        <a:xfrm>
                          <a:off x="8640" y="15052"/>
                          <a:ext cx="772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94C36EE" w14:textId="77777777" w:rsidR="00D677EB" w:rsidRPr="00B157E7" w:rsidRDefault="00D677EB" w:rsidP="00B157E7">
                            <w:pPr>
                              <w:spacing w:line="200" w:lineRule="exact"/>
                              <w:jc w:val="center"/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  <w:t>Літ.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97" name="Text Box 54"/>
                      <wps:cNvSpPr txBox="1">
                        <a:spLocks noChangeArrowheads="1"/>
                      </wps:cNvSpPr>
                      <wps:spPr bwMode="auto">
                        <a:xfrm>
                          <a:off x="10362" y="15052"/>
                          <a:ext cx="1219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FFFAF7" w14:textId="77777777" w:rsidR="00D677EB" w:rsidRPr="00B157E7" w:rsidRDefault="00D677EB" w:rsidP="00B157E7">
                            <w:pPr>
                              <w:spacing w:line="200" w:lineRule="atLeast"/>
                              <w:jc w:val="center"/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  <w:t>Аркушів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98" name="Text Box 55"/>
                      <wps:cNvSpPr txBox="1">
                        <a:spLocks noChangeArrowheads="1"/>
                      </wps:cNvSpPr>
                      <wps:spPr bwMode="auto">
                        <a:xfrm>
                          <a:off x="10369" y="15340"/>
                          <a:ext cx="1218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61D226D" w14:textId="77777777" w:rsidR="00D677EB" w:rsidRPr="00B157E7" w:rsidRDefault="00D677EB" w:rsidP="00B157E7">
                            <w:pPr>
                              <w:spacing w:line="200" w:lineRule="exact"/>
                              <w:jc w:val="center"/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  <w:lang w:val="en-US"/>
                              </w:rPr>
                              <w:t>15</w:t>
                            </w:r>
                          </w:p>
                          <w:p w14:paraId="76BE5CC7" w14:textId="77777777" w:rsidR="00D677EB" w:rsidRPr="00B157E7" w:rsidRDefault="00D677EB" w:rsidP="00B157E7">
                            <w:pPr>
                              <w:spacing w:line="200" w:lineRule="exact"/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99" name="Line 149"/>
                      <wps:cNvCnPr>
                        <a:cxnSpLocks noChangeShapeType="1"/>
                      </wps:cNvCnPr>
                      <wps:spPr bwMode="auto">
                        <a:xfrm>
                          <a:off x="8882" y="15325"/>
                          <a:ext cx="0" cy="272"/>
                        </a:xfrm>
                        <a:prstGeom prst="line">
                          <a:avLst/>
                        </a:prstGeom>
                        <a:noFill/>
                        <a:ln w="1260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0" name="Line 150"/>
                      <wps:cNvCnPr>
                        <a:cxnSpLocks noChangeShapeType="1"/>
                      </wps:cNvCnPr>
                      <wps:spPr bwMode="auto">
                        <a:xfrm>
                          <a:off x="9169" y="15325"/>
                          <a:ext cx="0" cy="272"/>
                        </a:xfrm>
                        <a:prstGeom prst="line">
                          <a:avLst/>
                        </a:prstGeom>
                        <a:noFill/>
                        <a:ln w="1260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1" name="Text Box 58"/>
                      <wps:cNvSpPr txBox="1">
                        <a:spLocks noChangeArrowheads="1"/>
                      </wps:cNvSpPr>
                      <wps:spPr bwMode="auto">
                        <a:xfrm>
                          <a:off x="8601" y="15879"/>
                          <a:ext cx="2940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B879F20" w14:textId="77777777" w:rsidR="00D677EB" w:rsidRPr="00B157E7" w:rsidRDefault="00D677EB" w:rsidP="00B157E7">
                            <w:pPr>
                              <w:jc w:val="center"/>
                              <w:rPr>
                                <w:rFonts w:ascii="Times New Roman" w:hAnsi="Times New Roman"/>
                                <w:iCs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iCs/>
                              </w:rPr>
                              <w:t>НТУУ КПІ ФІОТ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163FC2A" id="_x0413__x0440__x0443__x043f__x043f__x0430__x0020_52" o:spid="_x0000_s1076" style="position:absolute;margin-left:56.6pt;margin-top:15.4pt;width:524.35pt;height:810.15pt;z-index:251657216;mso-wrap-distance-left:0;mso-wrap-distance-right:0;mso-position-horizontal-relative:page;mso-position-vertical-relative:page" coordorigin="1145,260" coordsize="10487,16203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">
              <v:rect id="Rectangle_x0020_103" o:spid="_x0000_s1077" style="position:absolute;left:1145;top:260;width:10487;height:16203;visibility:visible;mso-wrap-style:non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" filled="f" strokeweight=".71mm">
                <v:stroke endcap="square"/>
              </v:rect>
              <v:line id="Line_x0020_104" o:spid="_x0000_s1078" style="position:absolute;visibility:visible;mso-wrap-style:square" from="1665,14181" to="1665,15020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" strokeweight=".71mm">
                <v:stroke joinstyle="miter" endcap="square"/>
              </v:line>
              <v:line id="Line_x0020_105" o:spid="_x0000_s1079" style="position:absolute;visibility:visible;mso-wrap-style:square" from="1150,14173" to="11620,14173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" strokeweight=".71mm">
                <v:stroke joinstyle="miter" endcap="square"/>
              </v:line>
              <v:line id="Line_x0020_106" o:spid="_x0000_s1080" style="position:absolute;visibility:visible;mso-wrap-style:square" from="2291,14189" to="2291,16454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" strokeweight=".71mm">
                <v:stroke joinstyle="miter" endcap="square"/>
              </v:line>
              <v:line id="Line_x0020_107" o:spid="_x0000_s1081" style="position:absolute;visibility:visible;mso-wrap-style:square" from="3724,14189" to="3724,16454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" strokeweight=".71mm">
                <v:stroke joinstyle="miter" endcap="square"/>
              </v:line>
              <v:line id="Line_x0020_108" o:spid="_x0000_s1082" style="position:absolute;visibility:visible;mso-wrap-style:square" from="4583,14189" to="4583,16454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" strokeweight=".71mm">
                <v:stroke joinstyle="miter" endcap="square"/>
              </v:line>
              <v:line id="Line_x0020_109" o:spid="_x0000_s1083" style="position:absolute;visibility:visible;mso-wrap-style:square" from="5156,14181" to="5156,16445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" strokeweight=".71mm">
                <v:stroke joinstyle="miter" endcap="square"/>
              </v:line>
              <v:line id="Line_x0020_110" o:spid="_x0000_s1084" style="position:absolute;visibility:visible;mso-wrap-style:square" from="9456,15037" to="9457,15597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" strokeweight=".71mm">
                <v:stroke joinstyle="miter" endcap="square"/>
              </v:line>
              <v:line id="Line_x0020_111" o:spid="_x0000_s1085" style="position:absolute;visibility:visible;mso-wrap-style:square" from="1150,15891" to="5145,15891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" strokeweight=".35mm">
                <v:stroke joinstyle="miter" endcap="square"/>
              </v:line>
              <v:line id="Line_x0020_112" o:spid="_x0000_s1086" style="position:absolute;visibility:visible;mso-wrap-style:square" from="1150,16177" to="5145,16177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" strokeweight=".35mm">
                <v:stroke joinstyle="miter" endcap="square"/>
              </v:line>
              <v:shapetype id="_x0000_t202" coordsize="21600,21600" o:spt="202" path="m0,0l0,21600,21600,21600,21600,0xe">
                <v:stroke joinstyle="miter"/>
                <v:path gradientshapeok="t" o:connecttype="rect"/>
              </v:shapetype>
              <v:shape id="Text_x0020_Box_x0020_20" o:spid="_x0000_s1087" type="#_x0000_t202" style="position:absolute;left:1172;top:14772;width:462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XxjxRxAAA&#10;ANsAAAAPAAAAZHJzL2Rvd25yZXYueG1sRI9Pa8JAFMTvBb/D8gredFMtaYnZiK0WirdaL94e2WcS&#10;zL4N2TV//PRdQehxmJnfMOl6MLXoqHWVZQUv8wgEcW51xYWC4+/X7B2E88gaa8ukYCQH62zylGKi&#10;bc8/1B18IQKEXYIKSu+bREqXl2TQzW1DHLyzbQ36INtC6hb7ADe1XERRLA1WHBZKbOizpPxyuBoF&#10;Zj8u+HX82BbdEfv+dtrFbzpSavo8bFYgPA3+P/xof2sF8RLuX8IPkNkfAA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F8Y8UcQAAADbAAAADwAAAAAAAAAAAAAAAACXAgAAZHJzL2Rv&#10;d25yZXYueG1sUEsFBgAAAAAEAAQA9QAAAIgDAAAAAA==&#10;" filled="f" stroked="f" strokecolor="#3465a4">
                <v:stroke joinstyle="round"/>
                <v:textbox inset=".35mm,.35mm,.35mm,.35mm">
                  <w:txbxContent>
                    <w:p w14:paraId="6E16F030" w14:textId="77777777" w:rsidR="00D677EB" w:rsidRPr="00B157E7" w:rsidRDefault="00D677EB" w:rsidP="00B157E7">
                      <w:pPr>
                        <w:spacing w:line="200" w:lineRule="exact"/>
                        <w:jc w:val="center"/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</w:pPr>
                      <w:r w:rsidRPr="00B157E7"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  <w:t>Зм.</w:t>
                      </w:r>
                    </w:p>
                  </w:txbxContent>
                </v:textbox>
              </v:shape>
              <v:shape id="Text_x0020_Box_x0020_21" o:spid="_x0000_s1088" type="#_x0000_t202" style="position:absolute;left:1696;top:14772;width:575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YL6QlwgAA&#10;ANsAAAAPAAAAZHJzL2Rvd25yZXYueG1sRI9Li8JAEITvC/6HoQVv60SRrERH8QmLt1Uv3ppMmwQz&#10;PSEz5uGv3xEW9lhU1VfUct2ZUjRUu8Kygsk4AkGcWl1wpuB6OX7OQTiPrLG0TAp6crBeDT6WmGjb&#10;8g81Z5+JAGGXoILc+yqR0qU5GXRjWxEH725rgz7IOpO6xjbATSmnURRLgwWHhRwr2uWUPs5Po8Cc&#10;+inP+u0+a67Ytq/bIf7SkVKjYbdZgPDU+f/wX/tbK4hn8P4SfoBc/QI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JgvpCXCAAAA2wAAAA8AAAAAAAAAAAAAAAAAlwIAAGRycy9kb3du&#10;cmV2LnhtbFBLBQYAAAAABAAEAPUAAACGAwAAAAA=&#10;" filled="f" stroked="f" strokecolor="#3465a4">
                <v:stroke joinstyle="round"/>
                <v:textbox inset=".35mm,.35mm,.35mm,.35mm">
                  <w:txbxContent>
                    <w:p w14:paraId="5B449C51" w14:textId="77777777" w:rsidR="00D677EB" w:rsidRPr="00B157E7" w:rsidRDefault="00D677EB" w:rsidP="00B157E7">
                      <w:pPr>
                        <w:spacing w:line="200" w:lineRule="exact"/>
                        <w:jc w:val="center"/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</w:pPr>
                      <w:r w:rsidRPr="00B157E7"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  <w:t>Арк.</w:t>
                      </w:r>
                    </w:p>
                  </w:txbxContent>
                </v:textbox>
              </v:shape>
              <v:shape id="Text_x0020_Box_x0020_22" o:spid="_x0000_s1089" type="#_x0000_t202" style="position:absolute;left:2332;top:14772;width:1348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3YwG+xAAA&#10;ANsAAAAPAAAAZHJzL2Rvd25yZXYueG1sRI9Pa8JAFMTvBb/D8gredFOxaYnZiK0WirdaL94e2WcS&#10;zL4N2TV//PRdQehxmJnfMOl6MLXoqHWVZQUv8wgEcW51xYWC4+/X7B2E88gaa8ukYCQH62zylGKi&#10;bc8/1B18IQKEXYIKSu+bREqXl2TQzW1DHLyzbQ36INtC6hb7ADe1XERRLA1WHBZKbOizpPxyuBoF&#10;Zj8ueDl+bIvuiH1/O+3iNx0pNX0eNisQngb/H360v7WC+BXuX8IPkNkfAA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92MBvsQAAADbAAAADwAAAAAAAAAAAAAAAACXAgAAZHJzL2Rv&#10;d25yZXYueG1sUEsFBgAAAAAEAAQA9QAAAIgDAAAAAA==&#10;" filled="f" stroked="f" strokecolor="#3465a4">
                <v:stroke joinstyle="round"/>
                <v:textbox inset=".35mm,.35mm,.35mm,.35mm">
                  <w:txbxContent>
                    <w:p w14:paraId="5D4A8CC2" w14:textId="77777777" w:rsidR="00D677EB" w:rsidRPr="00B157E7" w:rsidRDefault="00D677EB" w:rsidP="00B157E7">
                      <w:pPr>
                        <w:spacing w:line="200" w:lineRule="exact"/>
                        <w:jc w:val="center"/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</w:pPr>
                      <w:r w:rsidRPr="00B157E7"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  <w:t>№ докум.</w:t>
                      </w:r>
                    </w:p>
                  </w:txbxContent>
                </v:textbox>
              </v:shape>
              <v:shape id="Text_x0020_Box_x0020_23" o:spid="_x0000_s1090" type="#_x0000_t202" style="position:absolute;left:3758;top:14772;width:803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HsZ/JwwAA&#10;ANsAAAAPAAAAZHJzL2Rvd25yZXYueG1sRI9La8MwEITvhf4HsYHeGjmhOMGJEtIXlN7i+JLbYm1s&#10;E2tlJNWP/vqqEMhxmJlvmO1+NK3oyfnGsoLFPAFBXFrdcKWgOH0+r0H4gKyxtUwKJvKw3z0+bDHT&#10;duAj9XmoRISwz1BBHUKXSenLmgz6ue2Io3exzmCI0lVSOxwi3LRymSSpNNhwXKixo7eaymv+YxSY&#10;72nJL9Pre9UXOAy/5490pROlnmbjYQMi0Bju4Vv7SytIU/j/En+A3P0B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AHsZ/JwwAAANsAAAAPAAAAAAAAAAAAAAAAAJcCAABkcnMvZG93&#10;bnJldi54bWxQSwUGAAAAAAQABAD1AAAAhwMAAAAA&#10;" filled="f" stroked="f" strokecolor="#3465a4">
                <v:stroke joinstyle="round"/>
                <v:textbox inset=".35mm,.35mm,.35mm,.35mm">
                  <w:txbxContent>
                    <w:p w14:paraId="73786C78" w14:textId="77777777" w:rsidR="00D677EB" w:rsidRPr="00B157E7" w:rsidRDefault="00D677EB" w:rsidP="00B157E7">
                      <w:pPr>
                        <w:spacing w:line="200" w:lineRule="exact"/>
                        <w:jc w:val="center"/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</w:pPr>
                      <w:r w:rsidRPr="00B157E7"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  <w:t>Підпис</w:t>
                      </w:r>
                    </w:p>
                  </w:txbxContent>
                </v:textbox>
              </v:shape>
              <v:shape id="Text_x0020_Box_x0020_24" o:spid="_x0000_s1091" type="#_x0000_t202" style="position:absolute;left:4608;top:14772;width:523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o/TpSxAAA&#10;ANsAAAAPAAAAZHJzL2Rvd25yZXYueG1sRI/NasMwEITvhbyD2EBvjVxT7OJECU3aQsitri+5LdbG&#10;NrFWxlL906evAoEeh5n5htnsJtOKgXrXWFbwvIpAEJdWN1wpKL4/n15BOI+ssbVMCmZysNsuHjaY&#10;aTvyFw25r0SAsMtQQe19l0npypoMupXtiIN3sb1BH2RfSd3jGOCmlXEUJdJgw2Ghxo4ONZXX/Mco&#10;MKc55pd5/14NBY7j7/kjSXWk1ONyeluD8DT5//C9fdQKkhRuX8IPkNs/AA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aP06UsQAAADbAAAADwAAAAAAAAAAAAAAAACXAgAAZHJzL2Rv&#10;d25yZXYueG1sUEsFBgAAAAAEAAQA9QAAAIgDAAAAAA==&#10;" filled="f" stroked="f" strokecolor="#3465a4">
                <v:stroke joinstyle="round"/>
                <v:textbox inset=".35mm,.35mm,.35mm,.35mm">
                  <w:txbxContent>
                    <w:p w14:paraId="31A73980" w14:textId="77777777" w:rsidR="00D677EB" w:rsidRPr="00B157E7" w:rsidRDefault="00D677EB" w:rsidP="00B157E7">
                      <w:pPr>
                        <w:spacing w:line="200" w:lineRule="exact"/>
                        <w:jc w:val="center"/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</w:pPr>
                      <w:r w:rsidRPr="00B157E7"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  <w:t>Дата</w:t>
                      </w:r>
                    </w:p>
                  </w:txbxContent>
                </v:textbox>
              </v:shape>
              <v:shape id="Text_x0020_Box_x0020_25" o:spid="_x0000_s1092" type="#_x0000_t202" style="position:absolute;left:9497;top:15052;width:772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" filled="f" stroked="f" strokecolor="#3465a4">
                <v:stroke joinstyle="round"/>
                <v:textbox inset=".35mm,.35mm,.35mm,.35mm">
                  <w:txbxContent>
                    <w:p w14:paraId="2B487294" w14:textId="77777777" w:rsidR="00D677EB" w:rsidRPr="00B157E7" w:rsidRDefault="00D677EB" w:rsidP="00B157E7">
                      <w:pPr>
                        <w:spacing w:line="200" w:lineRule="exact"/>
                        <w:jc w:val="center"/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</w:pPr>
                      <w:r w:rsidRPr="00B157E7"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  <w:t>Аркуш</w:t>
                      </w:r>
                    </w:p>
                  </w:txbxContent>
                </v:textbox>
              </v:shape>
              <v:shape id="Text_x0020_Box_x0020_26" o:spid="_x0000_s1093" type="#_x0000_t202" style="position:absolute;left:9497;top:15347;width:772;height:25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2Lgu7xAAA&#10;ANsAAAAPAAAAZHJzL2Rvd25yZXYueG1sRI9Pa8JAFMTvgt9heQVvuqlItGk2YquF0pupl94e2dck&#10;NPs2ZNf88dN3CwWPw8z8hkn3o2lET52rLSt4XEUgiAuray4VXD7fljsQziNrbCyTgokc7LP5LMVE&#10;24HP1Oe+FAHCLkEFlfdtIqUrKjLoVrYlDt637Qz6ILtS6g6HADeNXEdRLA3WHBYqbOm1ouInvxoF&#10;5mNa82Z6OZb9BYfh9nWKtzpSavEwHp5BeBr9PfzfftcK4if4+xJ+gMx+AQ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di4Lu8QAAADbAAAADwAAAAAAAAAAAAAAAACXAgAAZHJzL2Rv&#10;d25yZXYueG1sUEsFBgAAAAAEAAQA9QAAAIgDAAAAAA==&#10;" filled="f" stroked="f" strokecolor="#3465a4">
                <v:stroke joinstyle="round"/>
                <v:textbox inset=".35mm,.35mm,.35mm,.35mm">
                  <w:txbxContent>
                    <w:p w14:paraId="2CC2BDB6" w14:textId="77777777" w:rsidR="00D677EB" w:rsidRPr="00B157E7" w:rsidRDefault="00D677EB" w:rsidP="00B157E7">
                      <w:pPr>
                        <w:spacing w:line="200" w:lineRule="atLeast"/>
                        <w:jc w:val="center"/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</w:pPr>
                      <w:r w:rsidRPr="00B157E7"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  <w:t>1</w:t>
                      </w:r>
                    </w:p>
                  </w:txbxContent>
                </v:textbox>
              </v:shape>
              <v:shape id="Text_x0020_Box_x0020_27" o:spid="_x0000_s1094" type="#_x0000_t202" style="position:absolute;left:5165;top:14189;width:6376;height:68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" filled="f" stroked="f" strokecolor="#3465a4">
                <v:stroke joinstyle="round"/>
                <v:textbox inset=".35mm,.35mm,.35mm,.35mm">
                  <w:txbxContent>
                    <w:p w14:paraId="57E8920A" w14:textId="77777777" w:rsidR="00D677EB" w:rsidRPr="00B157E7" w:rsidRDefault="00D677EB" w:rsidP="00B157E7">
                      <w:pPr>
                        <w:spacing w:before="240" w:after="60" w:line="340" w:lineRule="exact"/>
                        <w:jc w:val="center"/>
                        <w:rPr>
                          <w:rFonts w:ascii="Times New Roman" w:hAnsi="Times New Roman"/>
                          <w:bCs/>
                          <w:iCs/>
                          <w:sz w:val="36"/>
                          <w:szCs w:val="36"/>
                        </w:rPr>
                      </w:pPr>
                      <w:r w:rsidRPr="00B157E7">
                        <w:rPr>
                          <w:rFonts w:ascii="Times New Roman" w:hAnsi="Times New Roman"/>
                          <w:bCs/>
                          <w:iCs/>
                          <w:sz w:val="36"/>
                          <w:szCs w:val="36"/>
                        </w:rPr>
                        <w:t>ІАЛЦ.46</w:t>
                      </w:r>
                      <w:r>
                        <w:rPr>
                          <w:rFonts w:ascii="Times New Roman" w:hAnsi="Times New Roman"/>
                          <w:bCs/>
                          <w:iCs/>
                          <w:sz w:val="36"/>
                          <w:szCs w:val="36"/>
                        </w:rPr>
                        <w:t>3626.003 П</w:t>
                      </w:r>
                      <w:r w:rsidRPr="00B157E7">
                        <w:rPr>
                          <w:rFonts w:ascii="Times New Roman" w:hAnsi="Times New Roman"/>
                          <w:bCs/>
                          <w:iCs/>
                          <w:sz w:val="36"/>
                          <w:szCs w:val="36"/>
                        </w:rPr>
                        <w:t>З</w:t>
                      </w:r>
                    </w:p>
                  </w:txbxContent>
                </v:textbox>
              </v:shape>
              <v:line id="Line_x0020_121" o:spid="_x0000_s1095" style="position:absolute;visibility:visible;mso-wrap-style:square" from="1151,15032" to="11621,15032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" strokeweight=".71mm">
                <v:stroke joinstyle="miter" endcap="square"/>
              </v:line>
              <v:line id="Line_x0020_122" o:spid="_x0000_s1096" style="position:absolute;visibility:visible;mso-wrap-style:square" from="1158,14747" to="5153,14747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" strokeweight=".71mm">
                <v:stroke joinstyle="miter" endcap="square"/>
              </v:line>
              <v:line id="Line_x0020_123" o:spid="_x0000_s1097" style="position:absolute;visibility:visible;mso-wrap-style:square" from="1150,14459" to="5145,14459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" strokeweight=".35mm">
                <v:stroke joinstyle="miter" endcap="square"/>
              </v:line>
              <v:line id="Line_x0020_124" o:spid="_x0000_s1098" style="position:absolute;visibility:visible;mso-wrap-style:square" from="1150,15603" to="5145,15603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" strokeweight=".35mm">
                <v:stroke joinstyle="miter" endcap="square"/>
              </v:line>
              <v:line id="Line_x0020_125" o:spid="_x0000_s1099" style="position:absolute;visibility:visible;mso-wrap-style:square" from="1150,15316" to="5145,15316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" strokeweight=".35mm">
                <v:stroke joinstyle="miter" endcap="square"/>
              </v:line>
              <v:group id="Group_x0020_126" o:spid="_x0000_s1100" style="position:absolute;left:1165;top:15059;width:2517;height:251" coordorigin="1165,15059" coordsize="2517,251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">
                <v:shape id="Text_x0020_Box_x0020_34" o:spid="_x0000_s1101" type="#_x0000_t202" style="position:absolute;left:1165;top:15059;width:1113;height:25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tJKyPxAAA&#10;ANsAAAAPAAAAZHJzL2Rvd25yZXYueG1sRI/NasMwEITvhbyD2EBvjVxT7OJECU3aQsitri+5LdbG&#10;NrFWxlL906evAoEeh5n5htnsJtOKgXrXWFbwvIpAEJdWN1wpKL4/n15BOI+ssbVMCmZysNsuHjaY&#10;aTvyFw25r0SAsMtQQe19l0npypoMupXtiIN3sb1BH2RfSd3jGOCmlXEUJdJgw2Ghxo4ONZXX/Mco&#10;MKc55pd5/14NBY7j7/kjSXWk1ONyeluD8DT5//C9fdQK0hRuX8IPkNs/AA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7SSsj8QAAADbAAAADwAAAAAAAAAAAAAAAACXAgAAZHJzL2Rv&#10;d25yZXYueG1sUEsFBgAAAAAEAAQA9QAAAIgDAAAAAA==&#10;" filled="f" stroked="f" strokecolor="#3465a4">
                  <v:stroke joinstyle="round"/>
                  <v:textbox inset=".35mm,.35mm,.35mm,.35mm">
                    <w:txbxContent>
                      <w:p w14:paraId="3BFABC12" w14:textId="77777777" w:rsidR="00D677EB" w:rsidRPr="00B157E7" w:rsidRDefault="00D677EB" w:rsidP="00B157E7">
                        <w:pPr>
                          <w:spacing w:line="200" w:lineRule="exact"/>
                          <w:rPr>
                            <w:rFonts w:ascii="Times New Roman" w:hAnsi="Times New Roman"/>
                          </w:rPr>
                        </w:pPr>
                        <w:r w:rsidRPr="00B157E7">
                          <w:rPr>
                            <w:rFonts w:ascii="Times New Roman" w:hAnsi="Times New Roman"/>
                            <w:iCs/>
                            <w:sz w:val="18"/>
                            <w:szCs w:val="18"/>
                          </w:rPr>
                          <w:t xml:space="preserve"> Розробив</w:t>
                        </w:r>
                        <w:r w:rsidRPr="00B157E7">
                          <w:rPr>
                            <w:rFonts w:ascii="Times New Roman" w:hAnsi="Times New Roman"/>
                            <w:iCs/>
                            <w:sz w:val="18"/>
                            <w:szCs w:val="18"/>
                          </w:rPr>
                          <w:tab/>
                        </w:r>
                      </w:p>
                    </w:txbxContent>
                  </v:textbox>
                </v:shape>
                <v:shape id="Text_x0020_Box_x0020_35" o:spid="_x0000_s1102" type="#_x0000_t202" style="position:absolute;left:2332;top:15059;width:1348;height:25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" filled="f" stroked="f" strokecolor="#3465a4">
                  <v:stroke joinstyle="round"/>
                  <v:textbox inset=".35mm,.35mm,.35mm,.35mm">
                    <w:txbxContent>
                      <w:p w14:paraId="39047DF6" w14:textId="23A6471B" w:rsidR="00D677EB" w:rsidRPr="00E85839" w:rsidRDefault="00D677EB" w:rsidP="00FA40A4">
                        <w:pPr>
                          <w:spacing w:line="200" w:lineRule="exact"/>
                          <w:jc w:val="center"/>
                          <w:rPr>
                            <w:rFonts w:ascii="Times New Roman" w:hAnsi="Times New Roman"/>
                            <w:sz w:val="17"/>
                            <w:szCs w:val="17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  <w:szCs w:val="17"/>
                            <w:lang w:val="ru-RU"/>
                          </w:rPr>
                          <w:t>Крут В. В.</w:t>
                        </w:r>
                      </w:p>
                    </w:txbxContent>
                  </v:textbox>
                </v:shape>
              </v:group>
              <v:group id="Group_x0020_129" o:spid="_x0000_s1103" style="position:absolute;left:1165;top:15341;width:2517;height:250" coordorigin="1165,15341" coordsize="2517,250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">
                <v:shape id="Text_x0020_Box_x0020_37" o:spid="_x0000_s1104" type="#_x0000_t202" style="position:absolute;left:1165;top:15341;width:1113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" filled="f" stroked="f" strokecolor="#3465a4">
                  <v:stroke joinstyle="round"/>
                  <v:textbox inset=".35mm,.35mm,.35mm,.35mm">
                    <w:txbxContent>
                      <w:p w14:paraId="32BBFE58" w14:textId="77777777" w:rsidR="00D677EB" w:rsidRPr="00B157E7" w:rsidRDefault="00D677EB" w:rsidP="00B157E7">
                        <w:pPr>
                          <w:spacing w:line="200" w:lineRule="exact"/>
                          <w:rPr>
                            <w:rFonts w:ascii="Times New Roman" w:hAnsi="Times New Roman"/>
                            <w:iCs/>
                            <w:sz w:val="18"/>
                            <w:szCs w:val="18"/>
                          </w:rPr>
                        </w:pPr>
                        <w:r w:rsidRPr="00B157E7">
                          <w:rPr>
                            <w:rFonts w:ascii="Times New Roman" w:hAnsi="Times New Roman"/>
                            <w:iCs/>
                            <w:sz w:val="18"/>
                            <w:szCs w:val="18"/>
                          </w:rPr>
                          <w:t xml:space="preserve"> Перевірив</w:t>
                        </w:r>
                      </w:p>
                    </w:txbxContent>
                  </v:textbox>
                </v:shape>
                <v:shape id="Text_x0020_Box_x0020_38" o:spid="_x0000_s1105" type="#_x0000_t202" style="position:absolute;left:2332;top:15341;width:1348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4VOFHwgAA&#10;ANsAAAAPAAAAZHJzL2Rvd25yZXYueG1sRI9Li8JAEITvgv9haGFvOlEWlegoPmHZm9GLtybTJsFM&#10;T8iMefjrdxYW9lhU1VfUetuZUjRUu8KygukkAkGcWl1wpuB2PY+XIJxH1lhaJgU9OdhuhoM1xtq2&#10;fKEm8ZkIEHYxKsi9r2IpXZqTQTexFXHwHrY26IOsM6lrbAPclHIWRXNpsOCwkGNFh5zSZ/IyCsx3&#10;P+PPfn/Mmhu27ft+mi90pNTHqNutQHjq/H/4r/2lFSyn8Psl/AC5+QE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DhU4UfCAAAA2wAAAA8AAAAAAAAAAAAAAAAAlwIAAGRycy9kb3du&#10;cmV2LnhtbFBLBQYAAAAABAAEAPUAAACGAwAAAAA=&#10;" filled="f" stroked="f" strokecolor="#3465a4">
                  <v:stroke joinstyle="round"/>
                  <v:textbox inset=".35mm,.35mm,.35mm,.35mm">
                    <w:txbxContent>
                      <w:p w14:paraId="71BE9963" w14:textId="77777777" w:rsidR="00D677EB" w:rsidRPr="00B157E7" w:rsidRDefault="00D677EB" w:rsidP="00B157E7">
                        <w:pPr>
                          <w:spacing w:line="200" w:lineRule="exact"/>
                          <w:rPr>
                            <w:rFonts w:ascii="Times New Roman" w:hAnsi="Times New Roman"/>
                            <w:iCs/>
                            <w:sz w:val="18"/>
                            <w:szCs w:val="16"/>
                          </w:rPr>
                        </w:pPr>
                        <w:r w:rsidRPr="00B157E7">
                          <w:rPr>
                            <w:rFonts w:ascii="Times New Roman" w:hAnsi="Times New Roman"/>
                            <w:iCs/>
                            <w:sz w:val="18"/>
                            <w:szCs w:val="16"/>
                          </w:rPr>
                          <w:t xml:space="preserve"> Сімоненко В.П.</w:t>
                        </w:r>
                      </w:p>
                      <w:p w14:paraId="380F66AC" w14:textId="77777777" w:rsidR="00D677EB" w:rsidRPr="00B157E7" w:rsidRDefault="00D677EB" w:rsidP="00B157E7">
                        <w:pPr>
                          <w:rPr>
                            <w:rFonts w:ascii="Times New Roman" w:hAnsi="Times New Roman"/>
                            <w:sz w:val="18"/>
                            <w:szCs w:val="16"/>
                          </w:rPr>
                        </w:pPr>
                      </w:p>
                    </w:txbxContent>
                  </v:textbox>
                </v:shape>
              </v:group>
              <v:group id="Group_x0020_132" o:spid="_x0000_s1106" style="position:absolute;left:1165;top:15628;width:2517;height:250" coordorigin="1165,15628" coordsize="2517,250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">
                <v:shape id="Text_x0020_Box_x0020_40" o:spid="_x0000_s1107" type="#_x0000_t202" style="position:absolute;left:1165;top:15628;width:1113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nytqrxAAA&#10;ANsAAAAPAAAAZHJzL2Rvd25yZXYueG1sRI9Pa8JAFMTvBb/D8oTe6sZUbEhdg9oK0pupl94e2dck&#10;NPs2ZLf500/vCkKPw8z8htlko2lET52rLStYLiIQxIXVNZcKLp/HpwSE88gaG8ukYCIH2Xb2sMFU&#10;24HP1Oe+FAHCLkUFlfdtKqUrKjLoFrYlDt637Qz6ILtS6g6HADeNjKNoLQ3WHBYqbOlQUfGT/xoF&#10;5mOKeTXt38r+gsPw9/W+ftGRUo/zcfcKwtPo/8P39kkrSJ7h9iX8ALm9Ag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p8raq8QAAADbAAAADwAAAAAAAAAAAAAAAACXAgAAZHJzL2Rv&#10;d25yZXYueG1sUEsFBgAAAAAEAAQA9QAAAIgDAAAAAA==&#10;" filled="f" stroked="f" strokecolor="#3465a4">
                  <v:stroke joinstyle="round"/>
                  <v:textbox inset=".35mm,.35mm,.35mm,.35mm">
                    <w:txbxContent>
                      <w:p w14:paraId="2FA57F11" w14:textId="77777777" w:rsidR="00D677EB" w:rsidRPr="00B157E7" w:rsidRDefault="00D677EB" w:rsidP="00B157E7">
                        <w:pPr>
                          <w:spacing w:line="200" w:lineRule="exact"/>
                          <w:rPr>
                            <w:rFonts w:ascii="Times New Roman" w:hAnsi="Times New Roman"/>
                            <w:iCs/>
                            <w:sz w:val="18"/>
                            <w:szCs w:val="18"/>
                          </w:rPr>
                        </w:pPr>
                        <w:r w:rsidRPr="00B157E7">
                          <w:rPr>
                            <w:rFonts w:ascii="Times New Roman" w:hAnsi="Times New Roman"/>
                            <w:iCs/>
                            <w:sz w:val="18"/>
                            <w:szCs w:val="18"/>
                          </w:rPr>
                          <w:t xml:space="preserve"> Реценз.</w:t>
                        </w:r>
                      </w:p>
                    </w:txbxContent>
                  </v:textbox>
                </v:shape>
                <v:shape id="Text_x0020_Box_x0020_41" o:spid="_x0000_s1108" type="#_x0000_t202" style="position:absolute;left:2332;top:15628;width:1348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oI0LfwgAA&#10;ANsAAAAPAAAAZHJzL2Rvd25yZXYueG1sRI9Li8JAEITvC/6HoQVv60QRlegoPkH25uPircm0STDT&#10;EzJjHv56Z2Fhj0VVfUUt160pRE2Vyy0rGA0jEMSJ1TmnCm7X4/cchPPIGgvLpKAjB+tV72uJsbYN&#10;n6m++FQECLsYFWTel7GULsnIoBvakjh4D1sZ9EFWqdQVNgFuCjmOoqk0mHNYyLCkXUbJ8/IyCsxP&#10;N+ZJt92n9Q2b5n0/TGc6UmrQbzcLEJ5a/x/+a5+0gvkEfr+EHyBXHwA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CgjQt/CAAAA2wAAAA8AAAAAAAAAAAAAAAAAlwIAAGRycy9kb3du&#10;cmV2LnhtbFBLBQYAAAAABAAEAPUAAACGAwAAAAA=&#10;" filled="f" stroked="f" strokecolor="#3465a4">
                  <v:stroke joinstyle="round"/>
                  <v:textbox inset=".35mm,.35mm,.35mm,.35mm">
                    <w:txbxContent>
                      <w:p w14:paraId="1182EFDF" w14:textId="77777777" w:rsidR="00D677EB" w:rsidRPr="00B157E7" w:rsidRDefault="00D677EB" w:rsidP="00B157E7">
                        <w:pPr>
                          <w:rPr>
                            <w:rFonts w:ascii="Times New Roman" w:hAnsi="Times New Roman"/>
                            <w:sz w:val="18"/>
                          </w:rPr>
                        </w:pPr>
                        <w:r w:rsidRPr="00B157E7">
                          <w:rPr>
                            <w:rFonts w:ascii="Times New Roman" w:hAnsi="Times New Roman"/>
                            <w:sz w:val="18"/>
                          </w:rPr>
                          <w:t xml:space="preserve"> </w:t>
                        </w:r>
                      </w:p>
                    </w:txbxContent>
                  </v:textbox>
                </v:shape>
              </v:group>
              <v:group id="Group_x0020_135" o:spid="_x0000_s1109" style="position:absolute;left:1165;top:15907;width:2517;height:251" coordorigin="1165,15907" coordsize="2517,251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">
                <v:shape id="Text_x0020_Box_x0020_43" o:spid="_x0000_s1110" type="#_x0000_t202" style="position:absolute;left:1165;top:15907;width:1113;height:25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3vXkzxAAA&#10;ANsAAAAPAAAAZHJzL2Rvd25yZXYueG1sRI/NasMwEITvhbyD2EButZwQXONGCU3aQuitji+5LdbW&#10;NrVWxlL806ePCoUeh5n5htkdJtOKgXrXWFawjmIQxKXVDVcKisv7YwrCeWSNrWVSMJODw37xsMNM&#10;25E/ach9JQKEXYYKau+7TEpX1mTQRbYjDt6X7Q36IPtK6h7HADet3MRxIg02HBZq7OhUU/md34wC&#10;8zFveDsfX6uhwHH8ub4lTzpWarWcXp5BeJr8f/ivfdYK0gR+v4QfIPd3AA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t715M8QAAADbAAAADwAAAAAAAAAAAAAAAACXAgAAZHJzL2Rv&#10;d25yZXYueG1sUEsFBgAAAAAEAAQA9QAAAIgDAAAAAA==&#10;" filled="f" stroked="f" strokecolor="#3465a4">
                  <v:stroke joinstyle="round"/>
                  <v:textbox inset=".35mm,.35mm,.35mm,.35mm">
                    <w:txbxContent>
                      <w:p w14:paraId="0D47A916" w14:textId="77777777" w:rsidR="00D677EB" w:rsidRPr="00B157E7" w:rsidRDefault="00D677EB" w:rsidP="00B157E7">
                        <w:pPr>
                          <w:spacing w:line="200" w:lineRule="exact"/>
                          <w:rPr>
                            <w:rFonts w:ascii="Times New Roman" w:hAnsi="Times New Roman"/>
                            <w:iCs/>
                            <w:sz w:val="18"/>
                            <w:szCs w:val="18"/>
                          </w:rPr>
                        </w:pPr>
                        <w:r w:rsidRPr="00B157E7">
                          <w:rPr>
                            <w:rFonts w:ascii="Times New Roman" w:hAnsi="Times New Roman"/>
                            <w:iCs/>
                            <w:sz w:val="18"/>
                            <w:szCs w:val="18"/>
                          </w:rPr>
                          <w:t xml:space="preserve"> Н. Контр.</w:t>
                        </w:r>
                      </w:p>
                    </w:txbxContent>
                  </v:textbox>
                </v:shape>
                <v:shape id="Text_x0020_Box_x0020_44" o:spid="_x0000_s1111" type="#_x0000_t202" style="position:absolute;left:2332;top:15907;width:1348;height:25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Y8dyowgAA&#10;ANsAAAAPAAAAZHJzL2Rvd25yZXYueG1sRI9Li8JAEITvC/6HoQVv60QRlegoPkH2turFW5Npk2Cm&#10;J2TGPPz1jrCwx6KqvqKW69YUoqbK5ZYVjIYRCOLE6pxTBdfL8XsOwnlkjYVlUtCRg/Wq97XEWNuG&#10;f6k++1QECLsYFWTel7GULsnIoBvakjh4d1sZ9EFWqdQVNgFuCjmOoqk0mHNYyLCkXUbJ4/w0CsxP&#10;N+ZJt92n9RWb5nU7TGc6UmrQbzcLEJ5a/x/+a5+0gvkMPl/CD5CrNwA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Njx3KjCAAAA2wAAAA8AAAAAAAAAAAAAAAAAlwIAAGRycy9kb3du&#10;cmV2LnhtbFBLBQYAAAAABAAEAPUAAACGAwAAAAA=&#10;" filled="f" stroked="f" strokecolor="#3465a4">
                  <v:stroke joinstyle="round"/>
                  <v:textbox inset=".35mm,.35mm,.35mm,.35mm">
                    <w:txbxContent>
                      <w:p w14:paraId="3E664385" w14:textId="77777777" w:rsidR="00D677EB" w:rsidRPr="00B157E7" w:rsidRDefault="00D677EB" w:rsidP="00B157E7">
                        <w:pPr>
                          <w:rPr>
                            <w:rFonts w:ascii="Times New Roman" w:hAnsi="Times New Roman"/>
                            <w:sz w:val="18"/>
                          </w:rPr>
                        </w:pPr>
                        <w:r w:rsidRPr="00B157E7">
                          <w:rPr>
                            <w:rFonts w:ascii="Times New Roman" w:hAnsi="Times New Roman"/>
                            <w:sz w:val="18"/>
                          </w:rPr>
                          <w:t xml:space="preserve"> </w:t>
                        </w:r>
                      </w:p>
                    </w:txbxContent>
                  </v:textbox>
                </v:shape>
              </v:group>
              <v:group id="Group_x0020_138" o:spid="_x0000_s1112" style="position:absolute;left:1165;top:16188;width:2517;height:250" coordorigin="1165,16188" coordsize="2517,250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">
                <v:shape id="Text_x0020_Box_x0020_46" o:spid="_x0000_s1113" type="#_x0000_t202" style="position:absolute;left:1165;top:16188;width:1113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GIu1BwwAA&#10;ANsAAAAPAAAAZHJzL2Rvd25yZXYueG1sRI9Li8JAEITvC/6HoYW9rRNFXI2O4mMXZG8+Lt6aTJsE&#10;Mz0hM+axv94RBI9FVX1FLVatKURNlcstKxgOIhDEidU5pwrOp9+vKQjnkTUWlklBRw5Wy97HAmNt&#10;Gz5QffSpCBB2MSrIvC9jKV2SkUE3sCVx8K62MuiDrFKpK2wC3BRyFEUTaTDnsJBhSduMktvxbhSY&#10;v27E426zS+szNs3/5WfyrSOlPvvteg7CU+vf4Vd7rxVMZ/D8En6AXD4A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DGIu1BwwAAANsAAAAPAAAAAAAAAAAAAAAAAJcCAABkcnMvZG93&#10;bnJldi54bWxQSwUGAAAAAAQABAD1AAAAhwMAAAAA&#10;" filled="f" stroked="f" strokecolor="#3465a4">
                  <v:stroke joinstyle="round"/>
                  <v:textbox inset=".35mm,.35mm,.35mm,.35mm">
                    <w:txbxContent>
                      <w:p w14:paraId="500B0094" w14:textId="77777777" w:rsidR="00D677EB" w:rsidRPr="00B157E7" w:rsidRDefault="00D677EB" w:rsidP="00B157E7">
                        <w:pPr>
                          <w:spacing w:line="200" w:lineRule="exact"/>
                          <w:rPr>
                            <w:rFonts w:ascii="Times New Roman" w:hAnsi="Times New Roman"/>
                            <w:iCs/>
                            <w:sz w:val="18"/>
                            <w:szCs w:val="18"/>
                          </w:rPr>
                        </w:pPr>
                        <w:r w:rsidRPr="00B157E7">
                          <w:rPr>
                            <w:rFonts w:ascii="Times New Roman" w:hAnsi="Times New Roman"/>
                            <w:iCs/>
                            <w:sz w:val="18"/>
                            <w:szCs w:val="18"/>
                          </w:rPr>
                          <w:t xml:space="preserve"> Затвердив</w:t>
                        </w:r>
                      </w:p>
                    </w:txbxContent>
                  </v:textbox>
                </v:shape>
                <v:shape id="Text_x0020_Box_x0020_47" o:spid="_x0000_s1114" type="#_x0000_t202" style="position:absolute;left:2332;top:16188;width:1348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" filled="f" stroked="f" strokecolor="#3465a4">
                  <v:stroke joinstyle="round"/>
                  <v:textbox inset=".35mm,.35mm,.35mm,.35mm">
                    <w:txbxContent>
                      <w:p w14:paraId="248CF453" w14:textId="77777777" w:rsidR="00D677EB" w:rsidRPr="00B157E7" w:rsidRDefault="00D677EB" w:rsidP="00B157E7">
                        <w:pPr>
                          <w:rPr>
                            <w:rFonts w:ascii="Times New Roman" w:hAnsi="Times New Roman"/>
                            <w:sz w:val="18"/>
                          </w:rPr>
                        </w:pPr>
                        <w:r w:rsidRPr="00B157E7">
                          <w:rPr>
                            <w:rFonts w:ascii="Times New Roman" w:hAnsi="Times New Roman"/>
                            <w:sz w:val="18"/>
                          </w:rPr>
                          <w:t xml:space="preserve"> </w:t>
                        </w:r>
                      </w:p>
                    </w:txbxContent>
                  </v:textbox>
                </v:shape>
              </v:group>
              <v:line id="Line_x0020_141" o:spid="_x0000_s1115" style="position:absolute;visibility:visible;mso-wrap-style:square" from="8596,15037" to="8596,16445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" strokeweight=".71mm">
                <v:stroke joinstyle="miter" endcap="square"/>
              </v:line>
              <v:shape id="Text_x0020_Box_x0020_49" o:spid="_x0000_s1116" type="#_x0000_t202" style="position:absolute;left:5145;top:14755;width:3298;height:1345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NX+ntxAAA&#10;ANsAAAAPAAAAZHJzL2Rvd25yZXYueG1sRI9Pa8JAFMTvgt9heQVvumkQtWk2YquF0pupl94e2dck&#10;NPs2ZNf88dN3CwWPw8z8hkn3o2lET52rLSt4XEUgiAuray4VXD7fljsQziNrbCyTgokc7LP5LMVE&#10;24HP1Oe+FAHCLkEFlfdtIqUrKjLoVrYlDt637Qz6ILtS6g6HADeNjKNoIw3WHBYqbOm1ouInvxoF&#10;5mOKeT29HMv+gsNw+zpttjpSavEwHp5BeBr9PfzfftcKnmL4+xJ+gMx+AQ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TV/p7cQAAADbAAAADwAAAAAAAAAAAAAAAACXAgAAZHJzL2Rv&#10;d25yZXYueG1sUEsFBgAAAAAEAAQA9QAAAIgDAAAAAA==&#10;" filled="f" stroked="f" strokecolor="#3465a4">
                <v:stroke joinstyle="round"/>
                <v:textbox inset=".35mm,.35mm,.35mm,.35mm">
                  <w:txbxContent>
                    <w:p w14:paraId="7E6D6FF7" w14:textId="77777777" w:rsidR="00D677EB" w:rsidRPr="00B157E7" w:rsidRDefault="00D677EB" w:rsidP="00B157E7">
                      <w:pPr>
                        <w:spacing w:after="120"/>
                        <w:ind w:left="284"/>
                        <w:rPr>
                          <w:rFonts w:ascii="Times New Roman" w:hAnsi="Times New Roman"/>
                          <w:sz w:val="32"/>
                        </w:rPr>
                      </w:pPr>
                    </w:p>
                    <w:p w14:paraId="476D5822" w14:textId="77777777" w:rsidR="00D677EB" w:rsidRPr="00B157E7" w:rsidRDefault="00D677EB" w:rsidP="00B157E7">
                      <w:pPr>
                        <w:spacing w:after="120"/>
                        <w:ind w:left="284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  <w:iCs/>
                          <w:sz w:val="32"/>
                        </w:rPr>
                        <w:t>Пояснювальна записка</w:t>
                      </w:r>
                    </w:p>
                    <w:p w14:paraId="48DADE80" w14:textId="77777777" w:rsidR="00D677EB" w:rsidRPr="00B157E7" w:rsidRDefault="00D677EB" w:rsidP="00B157E7">
                      <w:pPr>
                        <w:spacing w:after="120"/>
                        <w:rPr>
                          <w:rFonts w:ascii="Times New Roman" w:hAnsi="Times New Roman"/>
                        </w:rPr>
                      </w:pPr>
                    </w:p>
                    <w:p w14:paraId="0F96BFA7" w14:textId="77777777" w:rsidR="00D677EB" w:rsidRPr="00B157E7" w:rsidRDefault="00D677EB" w:rsidP="00B157E7">
                      <w:pPr>
                        <w:tabs>
                          <w:tab w:val="center" w:pos="4677"/>
                          <w:tab w:val="right" w:pos="9355"/>
                        </w:tabs>
                        <w:rPr>
                          <w:rFonts w:ascii="Times New Roman" w:hAnsi="Times New Roman"/>
                        </w:rPr>
                      </w:pPr>
                    </w:p>
                  </w:txbxContent>
                </v:textbox>
              </v:shape>
              <v:line id="Line_x0020_143" o:spid="_x0000_s1117" style="position:absolute;visibility:visible;mso-wrap-style:square" from="8602,15319" to="11626,15319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" strokeweight=".71mm">
                <v:stroke joinstyle="miter" endcap="square"/>
              </v:line>
              <v:line id="Line_x0020_144" o:spid="_x0000_s1118" style="position:absolute;visibility:visible;mso-wrap-style:square" from="8601,15604" to="11625,15604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" strokeweight=".71mm">
                <v:stroke joinstyle="miter" endcap="square"/>
              </v:line>
              <v:line id="Line_x0020_145" o:spid="_x0000_s1119" style="position:absolute;visibility:visible;mso-wrap-style:square" from="10315,15037" to="10315,15597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" strokeweight=".71mm">
                <v:stroke joinstyle="miter" endcap="square"/>
              </v:line>
              <v:shape id="Text_x0020_Box_x0020_53" o:spid="_x0000_s1120" type="#_x0000_t202" style="position:absolute;left:8640;top:15052;width:772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yZO/uxAAA&#10;ANsAAAAPAAAAZHJzL2Rvd25yZXYueG1sRI9Pa8JAFMTvgt9heQVvuqlItGk2YquF0pupl94e2dck&#10;NPs2ZNf88dN3CwWPw8z8hkn3o2lET52rLSt4XEUgiAuray4VXD7fljsQziNrbCyTgokc7LP5LMVE&#10;24HP1Oe+FAHCLkEFlfdtIqUrKjLoVrYlDt637Qz6ILtS6g6HADeNXEdRLA3WHBYqbOm1ouInvxoF&#10;5mNa82Z6OZb9BYfh9nWKtzpSavEwHp5BeBr9PfzfftcKnmL4+xJ+gMx+AQ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MmTv7sQAAADbAAAADwAAAAAAAAAAAAAAAACXAgAAZHJzL2Rv&#10;d25yZXYueG1sUEsFBgAAAAAEAAQA9QAAAIgDAAAAAA==&#10;" filled="f" stroked="f" strokecolor="#3465a4">
                <v:stroke joinstyle="round"/>
                <v:textbox inset=".35mm,.35mm,.35mm,.35mm">
                  <w:txbxContent>
                    <w:p w14:paraId="194C36EE" w14:textId="77777777" w:rsidR="00D677EB" w:rsidRPr="00B157E7" w:rsidRDefault="00D677EB" w:rsidP="00B157E7">
                      <w:pPr>
                        <w:spacing w:line="200" w:lineRule="exact"/>
                        <w:jc w:val="center"/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</w:pPr>
                      <w:r w:rsidRPr="00B157E7"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  <w:t>Літ.</w:t>
                      </w:r>
                    </w:p>
                  </w:txbxContent>
                </v:textbox>
              </v:shape>
              <v:shape id="Text_x0020_Box_x0020_54" o:spid="_x0000_s1121" type="#_x0000_t202" style="position:absolute;left:10362;top:15052;width:1219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dKEp1wwAA&#10;ANsAAAAPAAAAZHJzL2Rvd25yZXYueG1sRI9Ji8JAFITvA/6H5glzGzuKuERbcZkBmZvLxdsj/UyC&#10;6dch3WaZX28LwhyLqvqKWq5bU4iaKpdbVjAcRCCIE6tzThVczj9fMxDOI2ssLJOCjhysV72PJcba&#10;Nnyk+uRTESDsYlSQeV/GUrokI4NuYEvi4N1sZdAHWaVSV9gEuCnkKIom0mDOYSHDknYZJffTwygw&#10;v92Ix912n9YXbJq/6/dkqiOlPvvtZgHCU+v/w+/2QSuYT+H1JfwAuXoC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BdKEp1wwAAANsAAAAPAAAAAAAAAAAAAAAAAJcCAABkcnMvZG93&#10;bnJldi54bWxQSwUGAAAAAAQABAD1AAAAhwMAAAAA&#10;" filled="f" stroked="f" strokecolor="#3465a4">
                <v:stroke joinstyle="round"/>
                <v:textbox inset=".35mm,.35mm,.35mm,.35mm">
                  <w:txbxContent>
                    <w:p w14:paraId="13FFFAF7" w14:textId="77777777" w:rsidR="00D677EB" w:rsidRPr="00B157E7" w:rsidRDefault="00D677EB" w:rsidP="00B157E7">
                      <w:pPr>
                        <w:spacing w:line="200" w:lineRule="atLeast"/>
                        <w:jc w:val="center"/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</w:pPr>
                      <w:r w:rsidRPr="00B157E7"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  <w:t>Аркушів</w:t>
                      </w:r>
                    </w:p>
                  </w:txbxContent>
                </v:textbox>
              </v:shape>
              <v:shape id="Text_x0020_Box_x0020_55" o:spid="_x0000_s1122" type="#_x0000_t202" style="position:absolute;left:10369;top:15340;width:1218;height:24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" filled="f" stroked="f" strokecolor="#3465a4">
                <v:stroke joinstyle="round"/>
                <v:textbox inset=".35mm,.35mm,.35mm,.35mm">
                  <w:txbxContent>
                    <w:p w14:paraId="161D226D" w14:textId="77777777" w:rsidR="00D677EB" w:rsidRPr="00B157E7" w:rsidRDefault="00D677EB" w:rsidP="00B157E7">
                      <w:pPr>
                        <w:spacing w:line="200" w:lineRule="exact"/>
                        <w:jc w:val="center"/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/>
                          <w:iCs/>
                          <w:sz w:val="18"/>
                          <w:szCs w:val="18"/>
                          <w:lang w:val="en-US"/>
                        </w:rPr>
                        <w:t>15</w:t>
                      </w:r>
                    </w:p>
                    <w:p w14:paraId="76BE5CC7" w14:textId="77777777" w:rsidR="00D677EB" w:rsidRPr="00B157E7" w:rsidRDefault="00D677EB" w:rsidP="00B157E7">
                      <w:pPr>
                        <w:spacing w:line="200" w:lineRule="exact"/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  <v:line id="Line_x0020_149" o:spid="_x0000_s1123" style="position:absolute;visibility:visible;mso-wrap-style:square" from="8882,15325" to="8882,15597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" strokeweight=".35mm">
                <v:stroke joinstyle="miter" endcap="square"/>
              </v:line>
              <v:line id="Line_x0020_150" o:spid="_x0000_s1124" style="position:absolute;visibility:visible;mso-wrap-style:square" from="9169,15325" to="9169,15597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" strokeweight=".35mm">
                <v:stroke joinstyle="miter" endcap="square"/>
              </v:line>
              <v:shape id="Text_x0020_Box_x0020_58" o:spid="_x0000_s1125" type="#_x0000_t202" style="position:absolute;left:8601;top:15879;width:2940;height:355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TqxtCwgAA&#10;ANwAAAAPAAAAZHJzL2Rvd25yZXYueG1sRE9La8JAEL4X/A/LCN7qriK2xGxEq0LprdaLtyE7JsHs&#10;bMhu8/DXdwuF3ubje066HWwtOmp95VjDYq5AEOfOVFxouHydnl9B+IBssHZMGkbysM0mTykmxvX8&#10;Sd05FCKGsE9QQxlCk0jp85Is+rlriCN3c63FEGFbSNNiH8NtLZdKraXFimNDiQ29lZTfz99Wg/0Y&#10;l7wa94eiu2DfP67H9YtRWs+mw24DItAQ/sV/7ncT56sF/D4TL5DZDwA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NOrG0LCAAAA3AAAAA8AAAAAAAAAAAAAAAAAlwIAAGRycy9kb3du&#10;cmV2LnhtbFBLBQYAAAAABAAEAPUAAACGAwAAAAA=&#10;" filled="f" stroked="f" strokecolor="#3465a4">
                <v:stroke joinstyle="round"/>
                <v:textbox inset=".35mm,.35mm,.35mm,.35mm">
                  <w:txbxContent>
                    <w:p w14:paraId="3B879F20" w14:textId="77777777" w:rsidR="00D677EB" w:rsidRPr="00B157E7" w:rsidRDefault="00D677EB" w:rsidP="00B157E7">
                      <w:pPr>
                        <w:jc w:val="center"/>
                        <w:rPr>
                          <w:rFonts w:ascii="Times New Roman" w:hAnsi="Times New Roman"/>
                          <w:iCs/>
                        </w:rPr>
                      </w:pPr>
                      <w:r w:rsidRPr="00B157E7">
                        <w:rPr>
                          <w:rFonts w:ascii="Times New Roman" w:hAnsi="Times New Roman"/>
                          <w:iCs/>
                        </w:rPr>
                        <w:t>НТУУ КПІ ФІОТ</w:t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</w:p>
</w:hdr>
</file>

<file path=word/header6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p w14:paraId="1411CDA1" w14:textId="77777777" w:rsidR="00D677EB" w:rsidRDefault="00D677EB">
    <w:pPr>
      <w:pStyle w:val="a6"/>
    </w:pPr>
    <w:r>
      <w:rPr>
        <w:noProof/>
      </w:rPr>
      <mc:AlternateContent>
        <mc:Choice Requires="wpg">
          <w:drawing>
            <wp:anchor distT="0" distB="0" distL="0" distR="0" simplePos="0" relativeHeight="251658240" behindDoc="0" locked="0" layoutInCell="1" allowOverlap="1" wp14:anchorId="4274FBC2" wp14:editId="1CEB17DF">
              <wp:simplePos x="0" y="0"/>
              <wp:positionH relativeFrom="page">
                <wp:posOffset>723265</wp:posOffset>
              </wp:positionH>
              <wp:positionV relativeFrom="page">
                <wp:posOffset>190609</wp:posOffset>
              </wp:positionV>
              <wp:extent cx="6652895" cy="10322560"/>
              <wp:effectExtent l="19050" t="0" r="14605" b="40640"/>
              <wp:wrapNone/>
              <wp:docPr id="122" name="Группа 1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52895" cy="10322560"/>
                        <a:chOff x="1144" y="282"/>
                        <a:chExt cx="10477" cy="16256"/>
                      </a:xfrm>
                    </wpg:grpSpPr>
                    <wps:wsp>
                      <wps:cNvPr id="123" name="Rectangle 60"/>
                      <wps:cNvSpPr>
                        <a:spLocks noChangeArrowheads="1"/>
                      </wps:cNvSpPr>
                      <wps:spPr bwMode="auto">
                        <a:xfrm>
                          <a:off x="1144" y="282"/>
                          <a:ext cx="10477" cy="16256"/>
                        </a:xfrm>
                        <a:prstGeom prst="rect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none" lIns="91440" tIns="45720" rIns="91440" bIns="45720" anchor="ctr" anchorCtr="0" upright="1">
                        <a:noAutofit/>
                      </wps:bodyPr>
                    </wps:wsp>
                    <wps:wsp>
                      <wps:cNvPr id="124" name="Line 61"/>
                      <wps:cNvCnPr>
                        <a:cxnSpLocks noChangeShapeType="1"/>
                      </wps:cNvCnPr>
                      <wps:spPr bwMode="auto">
                        <a:xfrm>
                          <a:off x="1716" y="15684"/>
                          <a:ext cx="0" cy="844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5" name="Line 62"/>
                      <wps:cNvCnPr>
                        <a:cxnSpLocks noChangeShapeType="1"/>
                      </wps:cNvCnPr>
                      <wps:spPr bwMode="auto">
                        <a:xfrm>
                          <a:off x="1149" y="15678"/>
                          <a:ext cx="10460" cy="0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6" name="Line 63"/>
                      <wps:cNvCnPr>
                        <a:cxnSpLocks noChangeShapeType="1"/>
                      </wps:cNvCnPr>
                      <wps:spPr bwMode="auto">
                        <a:xfrm>
                          <a:off x="2289" y="15684"/>
                          <a:ext cx="0" cy="844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7" name="Line 64"/>
                      <wps:cNvCnPr>
                        <a:cxnSpLocks noChangeShapeType="1"/>
                      </wps:cNvCnPr>
                      <wps:spPr bwMode="auto">
                        <a:xfrm>
                          <a:off x="3721" y="15684"/>
                          <a:ext cx="0" cy="844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8" name="Line 65"/>
                      <wps:cNvCnPr>
                        <a:cxnSpLocks noChangeShapeType="1"/>
                      </wps:cNvCnPr>
                      <wps:spPr bwMode="auto">
                        <a:xfrm>
                          <a:off x="4579" y="15693"/>
                          <a:ext cx="0" cy="836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9" name="Line 66"/>
                      <wps:cNvCnPr>
                        <a:cxnSpLocks noChangeShapeType="1"/>
                      </wps:cNvCnPr>
                      <wps:spPr bwMode="auto">
                        <a:xfrm>
                          <a:off x="5152" y="15684"/>
                          <a:ext cx="0" cy="836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0" name="Line 67"/>
                      <wps:cNvCnPr>
                        <a:cxnSpLocks noChangeShapeType="1"/>
                      </wps:cNvCnPr>
                      <wps:spPr bwMode="auto">
                        <a:xfrm>
                          <a:off x="11048" y="15684"/>
                          <a:ext cx="1" cy="844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1" name="Line 68"/>
                      <wps:cNvCnPr>
                        <a:cxnSpLocks noChangeShapeType="1"/>
                      </wps:cNvCnPr>
                      <wps:spPr bwMode="auto">
                        <a:xfrm>
                          <a:off x="1149" y="15964"/>
                          <a:ext cx="3991" cy="0"/>
                        </a:xfrm>
                        <a:prstGeom prst="line">
                          <a:avLst/>
                        </a:prstGeom>
                        <a:noFill/>
                        <a:ln w="1260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2" name="Line 69"/>
                      <wps:cNvCnPr>
                        <a:cxnSpLocks noChangeShapeType="1"/>
                      </wps:cNvCnPr>
                      <wps:spPr bwMode="auto">
                        <a:xfrm>
                          <a:off x="1149" y="16251"/>
                          <a:ext cx="3991" cy="0"/>
                        </a:xfrm>
                        <a:prstGeom prst="line">
                          <a:avLst/>
                        </a:prstGeom>
                        <a:noFill/>
                        <a:ln w="255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3" name="Line 70"/>
                      <wps:cNvCnPr>
                        <a:cxnSpLocks noChangeShapeType="1"/>
                      </wps:cNvCnPr>
                      <wps:spPr bwMode="auto">
                        <a:xfrm>
                          <a:off x="11056" y="15966"/>
                          <a:ext cx="560" cy="0"/>
                        </a:xfrm>
                        <a:prstGeom prst="line">
                          <a:avLst/>
                        </a:prstGeom>
                        <a:noFill/>
                        <a:ln w="1260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4" name="Text Box 71"/>
                      <wps:cNvSpPr txBox="1">
                        <a:spLocks noChangeArrowheads="1"/>
                      </wps:cNvSpPr>
                      <wps:spPr bwMode="auto">
                        <a:xfrm>
                          <a:off x="1171" y="16261"/>
                          <a:ext cx="522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F48DEDF" w14:textId="77777777" w:rsidR="00D677EB" w:rsidRPr="00B157E7" w:rsidRDefault="00D677EB" w:rsidP="00B157E7">
                            <w:pPr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sz w:val="18"/>
                              </w:rPr>
                              <w:t>Зм.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135" name="Text Box 72"/>
                      <wps:cNvSpPr txBox="1">
                        <a:spLocks noChangeArrowheads="1"/>
                      </wps:cNvSpPr>
                      <wps:spPr bwMode="auto">
                        <a:xfrm>
                          <a:off x="1740" y="16261"/>
                          <a:ext cx="523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F881711" w14:textId="77777777" w:rsidR="00D677EB" w:rsidRPr="00B157E7" w:rsidRDefault="00D677EB" w:rsidP="00B157E7">
                            <w:pPr>
                              <w:jc w:val="center"/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  <w:t>Арк.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136" name="Text Box 73"/>
                      <wps:cNvSpPr txBox="1">
                        <a:spLocks noChangeArrowheads="1"/>
                      </wps:cNvSpPr>
                      <wps:spPr bwMode="auto">
                        <a:xfrm>
                          <a:off x="2331" y="16261"/>
                          <a:ext cx="1347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E0E7792" w14:textId="77777777" w:rsidR="00D677EB" w:rsidRPr="00B157E7" w:rsidRDefault="00D677EB" w:rsidP="00B157E7">
                            <w:pPr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137" name="Text Box 74"/>
                      <wps:cNvSpPr txBox="1">
                        <a:spLocks noChangeArrowheads="1"/>
                      </wps:cNvSpPr>
                      <wps:spPr bwMode="auto">
                        <a:xfrm>
                          <a:off x="3753" y="16261"/>
                          <a:ext cx="802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FFD3AA2" w14:textId="77777777" w:rsidR="00D677EB" w:rsidRPr="00B157E7" w:rsidRDefault="00D677EB" w:rsidP="00B157E7">
                            <w:pPr>
                              <w:spacing w:line="200" w:lineRule="exact"/>
                              <w:jc w:val="center"/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iCs/>
                                <w:sz w:val="18"/>
                                <w:szCs w:val="18"/>
                              </w:rPr>
                              <w:t>Підпис</w:t>
                            </w:r>
                          </w:p>
                          <w:p w14:paraId="40BF2E32" w14:textId="77777777" w:rsidR="00D677EB" w:rsidRPr="00B157E7" w:rsidRDefault="00D677EB" w:rsidP="00B157E7">
                            <w:pPr>
                              <w:jc w:val="center"/>
                              <w:rPr>
                                <w:rFonts w:ascii="Times New Roman" w:hAnsi="Times New Roman"/>
                              </w:rPr>
                            </w:pP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138" name="Text Box 75"/>
                      <wps:cNvSpPr txBox="1">
                        <a:spLocks noChangeArrowheads="1"/>
                      </wps:cNvSpPr>
                      <wps:spPr bwMode="auto">
                        <a:xfrm>
                          <a:off x="4602" y="16261"/>
                          <a:ext cx="522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2EE3568" w14:textId="77777777" w:rsidR="00D677EB" w:rsidRPr="00B157E7" w:rsidRDefault="00D677EB" w:rsidP="00B157E7">
                            <w:pPr>
                              <w:jc w:val="center"/>
                              <w:rPr>
                                <w:rFonts w:ascii="Times New Roman" w:hAnsi="Times New Roman"/>
                                <w:sz w:val="18"/>
                                <w:szCs w:val="20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sz w:val="18"/>
                                <w:szCs w:val="20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139" name="Text Box 76"/>
                      <wps:cNvSpPr txBox="1">
                        <a:spLocks noChangeArrowheads="1"/>
                      </wps:cNvSpPr>
                      <wps:spPr bwMode="auto">
                        <a:xfrm>
                          <a:off x="11071" y="15706"/>
                          <a:ext cx="523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2BF7987" w14:textId="77777777" w:rsidR="00D677EB" w:rsidRPr="00B157E7" w:rsidRDefault="00D677EB" w:rsidP="00B157E7">
                            <w:pPr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sz w:val="18"/>
                              </w:rPr>
                              <w:t>Арк.</w:t>
                            </w: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140" name="Text Box 77"/>
                      <wps:cNvSpPr txBox="1">
                        <a:spLocks noChangeArrowheads="1"/>
                      </wps:cNvSpPr>
                      <wps:spPr bwMode="auto">
                        <a:xfrm>
                          <a:off x="11071" y="16078"/>
                          <a:ext cx="523" cy="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8DC0B89" w14:textId="77777777" w:rsidR="00D677EB" w:rsidRPr="00B157E7" w:rsidRDefault="00D677EB" w:rsidP="00B157E7">
                            <w:pPr>
                              <w:jc w:val="center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fldChar w:fldCharType="begin"/>
                            </w:r>
                            <w:r>
                              <w:rPr>
                                <w:rFonts w:ascii="Times New Roman" w:hAnsi="Times New Roman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rFonts w:ascii="Times New Roman" w:hAnsi="Times New Roman"/>
                              </w:rPr>
                              <w:fldChar w:fldCharType="separate"/>
                            </w:r>
                            <w:r w:rsidR="009029B4">
                              <w:rPr>
                                <w:rFonts w:ascii="Times New Roman" w:hAnsi="Times New Roman"/>
                                <w:noProof/>
                              </w:rPr>
                              <w:t>11</w:t>
                            </w:r>
                            <w:r>
                              <w:rPr>
                                <w:rFonts w:ascii="Times New Roman" w:hAnsi="Times New Roman"/>
                              </w:rPr>
                              <w:fldChar w:fldCharType="end"/>
                            </w:r>
                          </w:p>
                          <w:p w14:paraId="3CB35C90" w14:textId="77777777" w:rsidR="00D677EB" w:rsidRPr="00B157E7" w:rsidRDefault="00D677EB" w:rsidP="00B157E7">
                            <w:pPr>
                              <w:jc w:val="center"/>
                              <w:rPr>
                                <w:rFonts w:ascii="Times New Roman" w:hAnsi="Times New Roman"/>
                              </w:rPr>
                            </w:pP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  <wps:wsp>
                      <wps:cNvPr id="141" name="Text Box 78"/>
                      <wps:cNvSpPr txBox="1">
                        <a:spLocks noChangeArrowheads="1"/>
                      </wps:cNvSpPr>
                      <wps:spPr bwMode="auto">
                        <a:xfrm>
                          <a:off x="5201" y="15693"/>
                          <a:ext cx="5800" cy="6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3465A4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A883D43" w14:textId="77777777" w:rsidR="00D677EB" w:rsidRPr="00B157E7" w:rsidRDefault="00D677EB" w:rsidP="00B157E7">
                            <w:pPr>
                              <w:spacing w:before="240" w:after="60" w:line="340" w:lineRule="exact"/>
                              <w:jc w:val="center"/>
                              <w:rPr>
                                <w:rFonts w:ascii="Times New Roman" w:hAnsi="Times New Roman"/>
                                <w:bCs/>
                                <w:iCs/>
                                <w:sz w:val="36"/>
                                <w:szCs w:val="36"/>
                              </w:rPr>
                            </w:pPr>
                            <w:r w:rsidRPr="00B157E7">
                              <w:rPr>
                                <w:rFonts w:ascii="Times New Roman" w:hAnsi="Times New Roman"/>
                                <w:bCs/>
                                <w:iCs/>
                                <w:sz w:val="36"/>
                                <w:szCs w:val="36"/>
                              </w:rPr>
                              <w:t>ІАЛЦ.463626.00</w:t>
                            </w:r>
                            <w:r>
                              <w:rPr>
                                <w:rFonts w:ascii="Times New Roman" w:hAnsi="Times New Roman"/>
                                <w:bCs/>
                                <w:iCs/>
                                <w:sz w:val="36"/>
                                <w:szCs w:val="36"/>
                              </w:rPr>
                              <w:t>3</w:t>
                            </w:r>
                            <w:r w:rsidRPr="00B157E7">
                              <w:rPr>
                                <w:rFonts w:ascii="Times New Roman" w:hAnsi="Times New Roman"/>
                                <w:bCs/>
                                <w:iCs/>
                                <w:sz w:val="36"/>
                                <w:szCs w:val="36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/>
                                <w:bCs/>
                                <w:iCs/>
                                <w:sz w:val="36"/>
                                <w:szCs w:val="36"/>
                              </w:rPr>
                              <w:t>П</w:t>
                            </w:r>
                            <w:r w:rsidRPr="00B157E7">
                              <w:rPr>
                                <w:rFonts w:ascii="Times New Roman" w:hAnsi="Times New Roman"/>
                                <w:bCs/>
                                <w:iCs/>
                                <w:sz w:val="36"/>
                                <w:szCs w:val="36"/>
                              </w:rPr>
                              <w:t>З</w:t>
                            </w:r>
                          </w:p>
                          <w:p w14:paraId="67A313B2" w14:textId="77777777" w:rsidR="00D677EB" w:rsidRPr="00B157E7" w:rsidRDefault="00D677EB" w:rsidP="00B157E7">
                            <w:pPr>
                              <w:jc w:val="center"/>
                              <w:rPr>
                                <w:rFonts w:ascii="Times New Roman" w:hAnsi="Times New Roman"/>
                              </w:rPr>
                            </w:pPr>
                          </w:p>
                        </w:txbxContent>
                      </wps:txbx>
                      <wps:bodyPr rot="0" vert="horz" wrap="square" lIns="12600" tIns="12600" rIns="12600" bIns="12600" anchor="t" anchorCtr="0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274FBC2" id="_x0413__x0440__x0443__x043f__x043f__x0430__x0020_122" o:spid="_x0000_s1126" style="position:absolute;margin-left:56.95pt;margin-top:15pt;width:523.85pt;height:812.8pt;z-index:251658240;mso-wrap-distance-left:0;mso-wrap-distance-right:0;mso-position-horizontal-relative:page;mso-position-vertical-relative:page" coordorigin="1144,282" coordsize="10477,16256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">
              <v:rect id="Rectangle_x0020_60" o:spid="_x0000_s1127" style="position:absolute;left:1144;top:282;width:10477;height:16256;visibility:visible;mso-wrap-style:non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CdKQMwwAA&#10;ANwAAAAPAAAAZHJzL2Rvd25yZXYueG1sRE9LawIxEL4X/A9hhN40q0KVrVFUEMr2YH1Q6G26GTeL&#10;yWTZpLr996Yg9DYf33Pmy85ZcaU21J4VjIYZCOLS65orBafjdjADESKyRuuZFPxSgOWi9zTHXPsb&#10;7+l6iJVIIRxyVGBibHIpQ2nIYRj6hjhxZ986jAm2ldQt3lK4s3KcZS/SYc2pwWBDG0Pl5fDjFNhd&#10;LKaFnbx/fn/4aePM+qvYGKWe+93qFUSkLv6LH+43neaPJ/D3TLpALu4A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CCdKQMwwAAANwAAAAPAAAAAAAAAAAAAAAAAJcCAABkcnMvZG93&#10;bnJldi54bWxQSwUGAAAAAAQABAD1AAAAhwMAAAAA&#10;" filled="f" strokeweight=".71mm">
                <v:stroke endcap="square"/>
              </v:rect>
              <v:line id="Line_x0020_61" o:spid="_x0000_s1128" style="position:absolute;visibility:visible;mso-wrap-style:square" from="1716,15684" to="1716,16528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" strokeweight=".71mm">
                <v:stroke joinstyle="miter" endcap="square"/>
              </v:line>
              <v:line id="Line_x0020_62" o:spid="_x0000_s1129" style="position:absolute;visibility:visible;mso-wrap-style:square" from="1149,15678" to="11609,15678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" strokeweight=".71mm">
                <v:stroke joinstyle="miter" endcap="square"/>
              </v:line>
              <v:line id="Line_x0020_63" o:spid="_x0000_s1130" style="position:absolute;visibility:visible;mso-wrap-style:square" from="2289,15684" to="2289,16528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" strokeweight=".71mm">
                <v:stroke joinstyle="miter" endcap="square"/>
              </v:line>
              <v:line id="Line_x0020_64" o:spid="_x0000_s1131" style="position:absolute;visibility:visible;mso-wrap-style:square" from="3721,15684" to="3721,16528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" strokeweight=".71mm">
                <v:stroke joinstyle="miter" endcap="square"/>
              </v:line>
              <v:line id="Line_x0020_65" o:spid="_x0000_s1132" style="position:absolute;visibility:visible;mso-wrap-style:square" from="4579,15693" to="4579,16529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" strokeweight=".71mm">
                <v:stroke joinstyle="miter" endcap="square"/>
              </v:line>
              <v:line id="Line_x0020_66" o:spid="_x0000_s1133" style="position:absolute;visibility:visible;mso-wrap-style:square" from="5152,15684" to="5152,16520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" strokeweight=".71mm">
                <v:stroke joinstyle="miter" endcap="square"/>
              </v:line>
              <v:line id="Line_x0020_67" o:spid="_x0000_s1134" style="position:absolute;visibility:visible;mso-wrap-style:square" from="11048,15684" to="11049,16528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" strokeweight=".71mm">
                <v:stroke joinstyle="miter" endcap="square"/>
              </v:line>
              <v:line id="Line_x0020_68" o:spid="_x0000_s1135" style="position:absolute;visibility:visible;mso-wrap-style:square" from="1149,15964" to="5140,15964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" strokeweight=".35mm">
                <v:stroke joinstyle="miter" endcap="square"/>
              </v:line>
              <v:line id="Line_x0020_69" o:spid="_x0000_s1136" style="position:absolute;visibility:visible;mso-wrap-style:square" from="1149,16251" to="5140,16251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" strokeweight=".71mm">
                <v:stroke joinstyle="miter" endcap="square"/>
              </v:line>
              <v:line id="Line_x0020_70" o:spid="_x0000_s1137" style="position:absolute;visibility:visible;mso-wrap-style:square" from="11056,15966" to="11616,15966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" strokeweight=".35mm">
                <v:stroke joinstyle="miter" endcap="square"/>
              </v:line>
              <v:shapetype id="_x0000_t202" coordsize="21600,21600" o:spt="202" path="m0,0l0,21600,21600,21600,21600,0xe">
                <v:stroke joinstyle="miter"/>
                <v:path gradientshapeok="t" o:connecttype="rect"/>
              </v:shapetype>
              <v:shape id="Text_x0020_Box_x0020_71" o:spid="_x0000_s1138" type="#_x0000_t202" style="position:absolute;left:1171;top:16261;width:522;height:25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NsHJnwQAA&#10;ANwAAAAPAAAAZHJzL2Rvd25yZXYueG1sRE/JisJAEL0P+A9NCXMbOy6oRFtxmQGZm8vFW5Euk2C6&#10;OqTbLPP1tiDMrR5vreW6NYWoqXK5ZQXDQQSCOLE651TB5fzzNQfhPLLGwjIp6MjBetX7WGKsbcNH&#10;qk8+FSGEXYwKMu/LWEqXZGTQDWxJHLibrQz6AKtU6gqbEG4KOYqiqTSYc2jIsKRdRsn99DAKzG83&#10;4km33af1BZvm7/o9nelIqc9+u1mA8NT6f/HbfdBh/ngCr2fCBXL1BA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DbByZ8EAAADcAAAADwAAAAAAAAAAAAAAAACXAgAAZHJzL2Rvd25y&#10;ZXYueG1sUEsFBgAAAAAEAAQA9QAAAIUDAAAAAA==&#10;" filled="f" stroked="f" strokecolor="#3465a4">
                <v:stroke joinstyle="round"/>
                <v:textbox inset=".35mm,.35mm,.35mm,.35mm">
                  <w:txbxContent>
                    <w:p w14:paraId="0F48DEDF" w14:textId="77777777" w:rsidR="00D677EB" w:rsidRPr="00B157E7" w:rsidRDefault="00D677EB" w:rsidP="00B157E7">
                      <w:pPr>
                        <w:jc w:val="center"/>
                        <w:rPr>
                          <w:rFonts w:ascii="Times New Roman" w:hAnsi="Times New Roman"/>
                          <w:sz w:val="18"/>
                        </w:rPr>
                      </w:pPr>
                      <w:r w:rsidRPr="00B157E7">
                        <w:rPr>
                          <w:rFonts w:ascii="Times New Roman" w:hAnsi="Times New Roman"/>
                          <w:sz w:val="18"/>
                        </w:rPr>
                        <w:t>Зм.</w:t>
                      </w:r>
                    </w:p>
                  </w:txbxContent>
                </v:textbox>
              </v:shape>
              <v:shape id="Text_x0020_Box_x0020_72" o:spid="_x0000_s1139" type="#_x0000_t202" style="position:absolute;left:1740;top:16261;width:523;height:25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i/Nf8wgAA&#10;ANwAAAAPAAAAZHJzL2Rvd25yZXYueG1sRE/JasMwEL0H8g9iCr01ctPGCU5kk24QcstyyW2wprap&#10;NTKW6iVfHxUKuc3jrbPJBlOLjlpXWVbwPItAEOdWV1woOJ++nlYgnEfWWFsmBSM5yNLpZIOJtj0f&#10;qDv6QoQQdgkqKL1vEildXpJBN7MNceC+bWvQB9gWUrfYh3BTy3kUxdJgxaGhxIbeS8p/jr9GgdmP&#10;c34d3z6K7ox9f718xksdKfX4MGzXIDwN/i7+d+90mP+ygL9nwgUyvQE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GL81/zCAAAA3AAAAA8AAAAAAAAAAAAAAAAAlwIAAGRycy9kb3du&#10;cmV2LnhtbFBLBQYAAAAABAAEAPUAAACGAwAAAAA=&#10;" filled="f" stroked="f" strokecolor="#3465a4">
                <v:stroke joinstyle="round"/>
                <v:textbox inset=".35mm,.35mm,.35mm,.35mm">
                  <w:txbxContent>
                    <w:p w14:paraId="3F881711" w14:textId="77777777" w:rsidR="00D677EB" w:rsidRPr="00B157E7" w:rsidRDefault="00D677EB" w:rsidP="00B157E7">
                      <w:pPr>
                        <w:jc w:val="center"/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</w:pPr>
                      <w:r w:rsidRPr="00B157E7"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  <w:t>Арк.</w:t>
                      </w:r>
                    </w:p>
                  </w:txbxContent>
                </v:textbox>
              </v:shape>
              <v:shape id="Text_x0020_Box_x0020_73" o:spid="_x0000_s1140" type="#_x0000_t202" style="position:absolute;left:2331;top:16261;width:1347;height:25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SLkmLwgAA&#10;ANwAAAAPAAAAZHJzL2Rvd25yZXYueG1sRE9La8JAEL4X/A/LFLzpplrSErMRWy0Ub7VevA3ZMQlm&#10;Z0N2zcNf3xWE3ubje066HkwtOmpdZVnByzwCQZxbXXGh4Pj7NXsH4TyyxtoyKRjJwTqbPKWYaNvz&#10;D3UHX4gQwi5BBaX3TSKly0sy6Oa2IQ7c2bYGfYBtIXWLfQg3tVxEUSwNVhwaSmzos6T8crgaBWY/&#10;Lvh1/NgW3RH7/nbaxW86Umr6PGxWIDwN/l/8cH/rMH8Zw/2ZcIHM/gA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JIuSYvCAAAA3AAAAA8AAAAAAAAAAAAAAAAAlwIAAGRycy9kb3du&#10;cmV2LnhtbFBLBQYAAAAABAAEAPUAAACGAwAAAAA=&#10;" filled="f" stroked="f" strokecolor="#3465a4">
                <v:stroke joinstyle="round"/>
                <v:textbox inset=".35mm,.35mm,.35mm,.35mm">
                  <w:txbxContent>
                    <w:p w14:paraId="3E0E7792" w14:textId="77777777" w:rsidR="00D677EB" w:rsidRPr="00B157E7" w:rsidRDefault="00D677EB" w:rsidP="00B157E7">
                      <w:pPr>
                        <w:jc w:val="center"/>
                        <w:rPr>
                          <w:rFonts w:ascii="Times New Roman" w:hAnsi="Times New Roman"/>
                          <w:sz w:val="18"/>
                        </w:rPr>
                      </w:pPr>
                      <w:r w:rsidRPr="00B157E7">
                        <w:rPr>
                          <w:rFonts w:ascii="Times New Roman" w:hAnsi="Times New Roman"/>
                          <w:sz w:val="18"/>
                        </w:rPr>
                        <w:t>№ докум.</w:t>
                      </w:r>
                    </w:p>
                  </w:txbxContent>
                </v:textbox>
              </v:shape>
              <v:shape id="Text_x0020_Box_x0020_74" o:spid="_x0000_s1141" type="#_x0000_t202" style="position:absolute;left:3753;top:16261;width:802;height:25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9YuwQwQAA&#10;ANwAAAAPAAAAZHJzL2Rvd25yZXYueG1sRE/JisJAEL0P+A9NCXMbOy6oRFtxmQGZm8vFW5Euk2C6&#10;OqTbLPP1tjDgrR5vreW6NYWoqXK5ZQXDQQSCOLE651TB5fzzNQfhPLLGwjIp6MjBetX7WGKsbcNH&#10;qk8+FSGEXYwKMu/LWEqXZGTQDWxJHLibrQz6AKtU6gqbEG4KOYqiqTSYc2jIsKRdRsn99DAKzG83&#10;4km33af1BZvm7/o9nelIqc9+u1mA8NT6t/jffdBh/ngGr2fCBXL1BA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/WLsEMEAAADcAAAADwAAAAAAAAAAAAAAAACXAgAAZHJzL2Rvd25y&#10;ZXYueG1sUEsFBgAAAAAEAAQA9QAAAIUDAAAAAA==&#10;" filled="f" stroked="f" strokecolor="#3465a4">
                <v:stroke joinstyle="round"/>
                <v:textbox inset=".35mm,.35mm,.35mm,.35mm">
                  <w:txbxContent>
                    <w:p w14:paraId="4FFD3AA2" w14:textId="77777777" w:rsidR="00D677EB" w:rsidRPr="00B157E7" w:rsidRDefault="00D677EB" w:rsidP="00B157E7">
                      <w:pPr>
                        <w:spacing w:line="200" w:lineRule="exact"/>
                        <w:jc w:val="center"/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</w:pPr>
                      <w:r w:rsidRPr="00B157E7">
                        <w:rPr>
                          <w:rFonts w:ascii="Times New Roman" w:hAnsi="Times New Roman"/>
                          <w:iCs/>
                          <w:sz w:val="18"/>
                          <w:szCs w:val="18"/>
                        </w:rPr>
                        <w:t>Підпис</w:t>
                      </w:r>
                    </w:p>
                    <w:p w14:paraId="40BF2E32" w14:textId="77777777" w:rsidR="00D677EB" w:rsidRPr="00B157E7" w:rsidRDefault="00D677EB" w:rsidP="00B157E7">
                      <w:pPr>
                        <w:jc w:val="center"/>
                        <w:rPr>
                          <w:rFonts w:ascii="Times New Roman" w:hAnsi="Times New Roman"/>
                        </w:rPr>
                      </w:pPr>
                    </w:p>
                  </w:txbxContent>
                </v:textbox>
              </v:shape>
              <v:shape id="Text_x0020_Box_x0020_75" o:spid="_x0000_s1142" type="#_x0000_t202" style="position:absolute;left:4602;top:16261;width:522;height:25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" filled="f" stroked="f" strokecolor="#3465a4">
                <v:stroke joinstyle="round"/>
                <v:textbox inset=".35mm,.35mm,.35mm,.35mm">
                  <w:txbxContent>
                    <w:p w14:paraId="42EE3568" w14:textId="77777777" w:rsidR="00D677EB" w:rsidRPr="00B157E7" w:rsidRDefault="00D677EB" w:rsidP="00B157E7">
                      <w:pPr>
                        <w:jc w:val="center"/>
                        <w:rPr>
                          <w:rFonts w:ascii="Times New Roman" w:hAnsi="Times New Roman"/>
                          <w:sz w:val="18"/>
                          <w:szCs w:val="20"/>
                        </w:rPr>
                      </w:pPr>
                      <w:r w:rsidRPr="00B157E7">
                        <w:rPr>
                          <w:rFonts w:ascii="Times New Roman" w:hAnsi="Times New Roman"/>
                          <w:sz w:val="18"/>
                          <w:szCs w:val="20"/>
                        </w:rPr>
                        <w:t>Дата</w:t>
                      </w:r>
                    </w:p>
                  </w:txbxContent>
                </v:textbox>
              </v:shape>
              <v:shape id="Text_x0020_Box_x0020_76" o:spid="_x0000_s1143" type="#_x0000_t202" style="position:absolute;left:11071;top:15706;width:523;height:25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jsd35wgAA&#10;ANwAAAAPAAAAZHJzL2Rvd25yZXYueG1sRE/JasMwEL0X+g9iCr0lctKSxbUcshVKblkuuQ3W1Dax&#10;RsZSvPTrq0Kgt3m8dZJVbyrRUuNKywom4wgEcWZ1ybmCy/lztADhPLLGyjIpGMjBKn1+SjDWtuMj&#10;tSefixDCLkYFhfd1LKXLCjLoxrYmDty3bQz6AJtc6ga7EG4qOY2imTRYcmgosKZtQdntdDcKzGGY&#10;8vuw2eXtBbvu57qfzXWk1OtLv/4A4an3/+KH+0uH+W9L+HsmXCDTXwA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OOx3fnCAAAA3AAAAA8AAAAAAAAAAAAAAAAAlwIAAGRycy9kb3du&#10;cmV2LnhtbFBLBQYAAAAABAAEAPUAAACGAwAAAAA=&#10;" filled="f" stroked="f" strokecolor="#3465a4">
                <v:stroke joinstyle="round"/>
                <v:textbox inset=".35mm,.35mm,.35mm,.35mm">
                  <w:txbxContent>
                    <w:p w14:paraId="22BF7987" w14:textId="77777777" w:rsidR="00D677EB" w:rsidRPr="00B157E7" w:rsidRDefault="00D677EB" w:rsidP="00B157E7">
                      <w:pPr>
                        <w:jc w:val="center"/>
                        <w:rPr>
                          <w:rFonts w:ascii="Times New Roman" w:hAnsi="Times New Roman"/>
                          <w:sz w:val="18"/>
                        </w:rPr>
                      </w:pPr>
                      <w:r w:rsidRPr="00B157E7">
                        <w:rPr>
                          <w:rFonts w:ascii="Times New Roman" w:hAnsi="Times New Roman"/>
                          <w:sz w:val="18"/>
                        </w:rPr>
                        <w:t>Арк.</w:t>
                      </w:r>
                    </w:p>
                  </w:txbxContent>
                </v:textbox>
              </v:shape>
              <v:shape id="Text_x0020_Box_x0020_77" o:spid="_x0000_s1144" type="#_x0000_t202" style="position:absolute;left:11071;top:16078;width:523;height:342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qjQcZxAAA&#10;ANwAAAAPAAAAZHJzL2Rvd25yZXYueG1sRI9Pa8JAEMXvBb/DMkJvdaOIlegqWi2U3qpevA3ZMQlm&#10;Z0N2mz9+eudQ6G2G9+a936y3vatUS00oPRuYThJQxJm3JecGLufPtyWoEJEtVp7JwEABtpvRyxpT&#10;6zv+ofYUcyUhHFI0UMRYp1qHrCCHYeJrYtFuvnEYZW1ybRvsJNxVepYkC+2wZGkosKaPgrL76dcZ&#10;cN/DjOfD/pC3F+y6x/W4eLeJMa/jfrcCFamP/+a/6y8r+HPBl2dkAr15Ag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Ko0HGcQAAADcAAAADwAAAAAAAAAAAAAAAACXAgAAZHJzL2Rv&#10;d25yZXYueG1sUEsFBgAAAAAEAAQA9QAAAIgDAAAAAA==&#10;" filled="f" stroked="f" strokecolor="#3465a4">
                <v:stroke joinstyle="round"/>
                <v:textbox inset=".35mm,.35mm,.35mm,.35mm">
                  <w:txbxContent>
                    <w:p w14:paraId="48DC0B89" w14:textId="77777777" w:rsidR="00D677EB" w:rsidRPr="00B157E7" w:rsidRDefault="00D677EB" w:rsidP="00B157E7">
                      <w:pPr>
                        <w:jc w:val="center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fldChar w:fldCharType="begin"/>
                      </w:r>
                      <w:r>
                        <w:rPr>
                          <w:rFonts w:ascii="Times New Roman" w:hAnsi="Times New Roman"/>
                        </w:rPr>
                        <w:instrText xml:space="preserve"> PAGE   \* MERGEFORMAT </w:instrText>
                      </w:r>
                      <w:r>
                        <w:rPr>
                          <w:rFonts w:ascii="Times New Roman" w:hAnsi="Times New Roman"/>
                        </w:rPr>
                        <w:fldChar w:fldCharType="separate"/>
                      </w:r>
                      <w:r w:rsidR="009029B4">
                        <w:rPr>
                          <w:rFonts w:ascii="Times New Roman" w:hAnsi="Times New Roman"/>
                          <w:noProof/>
                        </w:rPr>
                        <w:t>11</w:t>
                      </w:r>
                      <w:r>
                        <w:rPr>
                          <w:rFonts w:ascii="Times New Roman" w:hAnsi="Times New Roman"/>
                        </w:rPr>
                        <w:fldChar w:fldCharType="end"/>
                      </w:r>
                    </w:p>
                    <w:p w14:paraId="3CB35C90" w14:textId="77777777" w:rsidR="00D677EB" w:rsidRPr="00B157E7" w:rsidRDefault="00D677EB" w:rsidP="00B157E7">
                      <w:pPr>
                        <w:jc w:val="center"/>
                        <w:rPr>
                          <w:rFonts w:ascii="Times New Roman" w:hAnsi="Times New Roman"/>
                        </w:rPr>
                      </w:pPr>
                    </w:p>
                  </w:txbxContent>
                </v:textbox>
              </v:shape>
              <v:shape id="Text_x0020_Box_x0020_78" o:spid="_x0000_s1145" type="#_x0000_t202" style="position:absolute;left:5201;top:15693;width:5800;height:623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FwaKCwgAA&#10;ANwAAAAPAAAAZHJzL2Rvd25yZXYueG1sRE9La8JAEL4X/A/LCL01G0OwJbqK2haKt2ouvQ3ZMQlm&#10;Z0N2m0d/fVcQvM3H95z1djSN6KlztWUFiygGQVxYXXOpID9/vryBcB5ZY2OZFEzkYLuZPa0x03bg&#10;b+pPvhQhhF2GCirv20xKV1Rk0EW2JQ7cxXYGfYBdKXWHQwg3jUzieCkN1hwaKmzpUFFxPf0aBeY4&#10;JZxO+/eyz3EY/n4+lq86Vup5Pu5WIDyN/iG+u790mJ8u4PZMuEBu/gE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EXBooLCAAAA3AAAAA8AAAAAAAAAAAAAAAAAlwIAAGRycy9kb3du&#10;cmV2LnhtbFBLBQYAAAAABAAEAPUAAACGAwAAAAA=&#10;" filled="f" stroked="f" strokecolor="#3465a4">
                <v:stroke joinstyle="round"/>
                <v:textbox inset=".35mm,.35mm,.35mm,.35mm">
                  <w:txbxContent>
                    <w:p w14:paraId="4A883D43" w14:textId="77777777" w:rsidR="00D677EB" w:rsidRPr="00B157E7" w:rsidRDefault="00D677EB" w:rsidP="00B157E7">
                      <w:pPr>
                        <w:spacing w:before="240" w:after="60" w:line="340" w:lineRule="exact"/>
                        <w:jc w:val="center"/>
                        <w:rPr>
                          <w:rFonts w:ascii="Times New Roman" w:hAnsi="Times New Roman"/>
                          <w:bCs/>
                          <w:iCs/>
                          <w:sz w:val="36"/>
                          <w:szCs w:val="36"/>
                        </w:rPr>
                      </w:pPr>
                      <w:r w:rsidRPr="00B157E7">
                        <w:rPr>
                          <w:rFonts w:ascii="Times New Roman" w:hAnsi="Times New Roman"/>
                          <w:bCs/>
                          <w:iCs/>
                          <w:sz w:val="36"/>
                          <w:szCs w:val="36"/>
                        </w:rPr>
                        <w:t>ІАЛЦ.463626.00</w:t>
                      </w:r>
                      <w:r>
                        <w:rPr>
                          <w:rFonts w:ascii="Times New Roman" w:hAnsi="Times New Roman"/>
                          <w:bCs/>
                          <w:iCs/>
                          <w:sz w:val="36"/>
                          <w:szCs w:val="36"/>
                        </w:rPr>
                        <w:t>3</w:t>
                      </w:r>
                      <w:r w:rsidRPr="00B157E7">
                        <w:rPr>
                          <w:rFonts w:ascii="Times New Roman" w:hAnsi="Times New Roman"/>
                          <w:bCs/>
                          <w:iCs/>
                          <w:sz w:val="36"/>
                          <w:szCs w:val="36"/>
                        </w:rPr>
                        <w:t xml:space="preserve"> </w:t>
                      </w:r>
                      <w:r>
                        <w:rPr>
                          <w:rFonts w:ascii="Times New Roman" w:hAnsi="Times New Roman"/>
                          <w:bCs/>
                          <w:iCs/>
                          <w:sz w:val="36"/>
                          <w:szCs w:val="36"/>
                        </w:rPr>
                        <w:t>П</w:t>
                      </w:r>
                      <w:r w:rsidRPr="00B157E7">
                        <w:rPr>
                          <w:rFonts w:ascii="Times New Roman" w:hAnsi="Times New Roman"/>
                          <w:bCs/>
                          <w:iCs/>
                          <w:sz w:val="36"/>
                          <w:szCs w:val="36"/>
                        </w:rPr>
                        <w:t>З</w:t>
                      </w:r>
                    </w:p>
                    <w:p w14:paraId="67A313B2" w14:textId="77777777" w:rsidR="00D677EB" w:rsidRPr="00B157E7" w:rsidRDefault="00D677EB" w:rsidP="00B157E7">
                      <w:pPr>
                        <w:jc w:val="center"/>
                        <w:rPr>
                          <w:rFonts w:ascii="Times New Roman" w:hAnsi="Times New Roman"/>
                        </w:rPr>
                      </w:pP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</w:p>
</w:hdr>
</file>

<file path=word/header7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p w14:paraId="12BE83D6" w14:textId="77777777" w:rsidR="00D677EB" w:rsidRDefault="00D677EB">
    <w:pPr>
      <w:pStyle w:val="a6"/>
    </w:pPr>
    <w:r>
      <w:t>оплплплг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767A7C"/>
    <w:multiLevelType w:val="hybridMultilevel"/>
    <w:tmpl w:val="3070A84C"/>
    <w:lvl w:ilvl="0" w:tplc="0419000F">
      <w:start w:val="1"/>
      <w:numFmt w:val="decimal"/>
      <w:lvlText w:val="%1."/>
      <w:lvlJc w:val="left"/>
      <w:pPr>
        <w:ind w:left="502" w:hanging="360"/>
      </w:pPr>
      <w:rPr>
        <w:rFonts w:hint="default"/>
        <w:i w:val="0"/>
        <w:sz w:val="28"/>
        <w:szCs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1C3575"/>
    <w:multiLevelType w:val="hybridMultilevel"/>
    <w:tmpl w:val="1C1CD6CE"/>
    <w:lvl w:ilvl="0" w:tplc="8874419A">
      <w:start w:val="1"/>
      <w:numFmt w:val="decimal"/>
      <w:lvlText w:val="(%1)"/>
      <w:lvlJc w:val="left"/>
      <w:pPr>
        <w:ind w:left="957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0EC8400A"/>
    <w:multiLevelType w:val="hybridMultilevel"/>
    <w:tmpl w:val="AD5A0A58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">
    <w:nsid w:val="0FB67299"/>
    <w:multiLevelType w:val="hybridMultilevel"/>
    <w:tmpl w:val="CCC88A22"/>
    <w:lvl w:ilvl="0" w:tplc="0419000F">
      <w:start w:val="1"/>
      <w:numFmt w:val="decimal"/>
      <w:lvlText w:val="%1."/>
      <w:lvlJc w:val="left"/>
      <w:pPr>
        <w:ind w:left="502" w:hanging="360"/>
      </w:pPr>
      <w:rPr>
        <w:rFonts w:hint="default"/>
        <w:i w:val="0"/>
        <w:sz w:val="28"/>
        <w:szCs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724C99"/>
    <w:multiLevelType w:val="hybridMultilevel"/>
    <w:tmpl w:val="DEEA5F64"/>
    <w:lvl w:ilvl="0" w:tplc="0419000F">
      <w:start w:val="1"/>
      <w:numFmt w:val="decimal"/>
      <w:lvlText w:val="%1."/>
      <w:lvlJc w:val="left"/>
      <w:pPr>
        <w:ind w:left="502" w:hanging="360"/>
      </w:pPr>
      <w:rPr>
        <w:rFonts w:hint="default"/>
        <w:i w:val="0"/>
        <w:sz w:val="28"/>
        <w:szCs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28402B5"/>
    <w:multiLevelType w:val="hybridMultilevel"/>
    <w:tmpl w:val="D34CBCBE"/>
    <w:lvl w:ilvl="0" w:tplc="1472CF22">
      <w:start w:val="2"/>
      <w:numFmt w:val="bullet"/>
      <w:pStyle w:val="a"/>
      <w:lvlText w:val="-"/>
      <w:lvlJc w:val="left"/>
      <w:pPr>
        <w:ind w:left="1429" w:hanging="360"/>
      </w:pPr>
      <w:rPr>
        <w:rFonts w:ascii="Times New Roman" w:eastAsia="Times New Roman" w:hAnsi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15407EAE"/>
    <w:multiLevelType w:val="hybridMultilevel"/>
    <w:tmpl w:val="78B0631C"/>
    <w:lvl w:ilvl="0" w:tplc="C29A0DB6">
      <w:start w:val="65535"/>
      <w:numFmt w:val="bullet"/>
      <w:lvlText w:val="‒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>
    <w:nsid w:val="210205ED"/>
    <w:multiLevelType w:val="hybridMultilevel"/>
    <w:tmpl w:val="395A8650"/>
    <w:lvl w:ilvl="0" w:tplc="070CC758">
      <w:start w:val="1"/>
      <w:numFmt w:val="decimal"/>
      <w:pStyle w:val="a0"/>
      <w:lvlText w:val="%1.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260D7527"/>
    <w:multiLevelType w:val="hybridMultilevel"/>
    <w:tmpl w:val="4BCAD448"/>
    <w:lvl w:ilvl="0" w:tplc="0B5AD556">
      <w:numFmt w:val="bullet"/>
      <w:lvlText w:val="−"/>
      <w:lvlJc w:val="left"/>
      <w:pPr>
        <w:ind w:left="1406" w:hanging="555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6EA05CA"/>
    <w:multiLevelType w:val="hybridMultilevel"/>
    <w:tmpl w:val="294A714E"/>
    <w:lvl w:ilvl="0" w:tplc="0419000F">
      <w:start w:val="1"/>
      <w:numFmt w:val="decimal"/>
      <w:lvlText w:val="%1."/>
      <w:lvlJc w:val="left"/>
      <w:pPr>
        <w:ind w:left="502" w:hanging="360"/>
      </w:pPr>
      <w:rPr>
        <w:rFonts w:hint="default"/>
        <w:i w:val="0"/>
        <w:sz w:val="28"/>
        <w:szCs w:val="28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85C1DD6"/>
    <w:multiLevelType w:val="hybridMultilevel"/>
    <w:tmpl w:val="88B028A4"/>
    <w:lvl w:ilvl="0" w:tplc="0B5AD556">
      <w:numFmt w:val="bullet"/>
      <w:lvlText w:val="−"/>
      <w:lvlJc w:val="left"/>
      <w:pPr>
        <w:ind w:left="1571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>
    <w:nsid w:val="319448C6"/>
    <w:multiLevelType w:val="hybridMultilevel"/>
    <w:tmpl w:val="DA14E730"/>
    <w:lvl w:ilvl="0" w:tplc="0419000F">
      <w:start w:val="1"/>
      <w:numFmt w:val="decimal"/>
      <w:lvlText w:val="%1."/>
      <w:lvlJc w:val="left"/>
      <w:pPr>
        <w:ind w:left="502" w:hanging="360"/>
      </w:pPr>
      <w:rPr>
        <w:rFonts w:hint="default"/>
        <w:i w:val="0"/>
        <w:sz w:val="28"/>
        <w:szCs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71732CB"/>
    <w:multiLevelType w:val="hybridMultilevel"/>
    <w:tmpl w:val="B7FCC2D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>
    <w:nsid w:val="3B8D6292"/>
    <w:multiLevelType w:val="multilevel"/>
    <w:tmpl w:val="62281680"/>
    <w:lvl w:ilvl="0">
      <w:start w:val="1"/>
      <w:numFmt w:val="russianUpper"/>
      <w:pStyle w:val="a1"/>
      <w:suff w:val="space"/>
      <w:lvlText w:val="Додаток %1. "/>
      <w:lvlJc w:val="center"/>
      <w:rPr>
        <w:rFonts w:cs="Times New Roman" w:hint="default"/>
      </w:rPr>
    </w:lvl>
    <w:lvl w:ilvl="1">
      <w:start w:val="1"/>
      <w:numFmt w:val="lowerLetter"/>
      <w:lvlRestart w:val="0"/>
      <w:lvlText w:val="%2."/>
      <w:lvlJc w:val="left"/>
      <w:rPr>
        <w:rFonts w:cs="Times New Roman" w:hint="default"/>
      </w:rPr>
    </w:lvl>
    <w:lvl w:ilvl="2">
      <w:start w:val="1"/>
      <w:numFmt w:val="lowerRoman"/>
      <w:lvlRestart w:val="0"/>
      <w:lvlText w:val="%3."/>
      <w:lvlJc w:val="right"/>
      <w:rPr>
        <w:rFonts w:cs="Times New Roman" w:hint="default"/>
      </w:rPr>
    </w:lvl>
    <w:lvl w:ilvl="3">
      <w:start w:val="1"/>
      <w:numFmt w:val="decimal"/>
      <w:lvlText w:val="%4."/>
      <w:lvlJc w:val="left"/>
      <w:rPr>
        <w:rFonts w:cs="Times New Roman" w:hint="default"/>
      </w:rPr>
    </w:lvl>
    <w:lvl w:ilvl="4">
      <w:start w:val="1"/>
      <w:numFmt w:val="lowerLetter"/>
      <w:lvlText w:val="%5."/>
      <w:lvlJc w:val="left"/>
      <w:rPr>
        <w:rFonts w:cs="Times New Roman" w:hint="default"/>
      </w:rPr>
    </w:lvl>
    <w:lvl w:ilvl="5">
      <w:start w:val="1"/>
      <w:numFmt w:val="lowerRoman"/>
      <w:lvlText w:val="%6."/>
      <w:lvlJc w:val="right"/>
      <w:rPr>
        <w:rFonts w:cs="Times New Roman" w:hint="default"/>
      </w:rPr>
    </w:lvl>
    <w:lvl w:ilvl="6">
      <w:start w:val="1"/>
      <w:numFmt w:val="decimal"/>
      <w:lvlText w:val="%7."/>
      <w:lvlJc w:val="left"/>
      <w:rPr>
        <w:rFonts w:cs="Times New Roman" w:hint="default"/>
      </w:rPr>
    </w:lvl>
    <w:lvl w:ilvl="7">
      <w:start w:val="1"/>
      <w:numFmt w:val="lowerLetter"/>
      <w:lvlText w:val="%8."/>
      <w:lvlJc w:val="left"/>
      <w:rPr>
        <w:rFonts w:cs="Times New Roman" w:hint="default"/>
      </w:rPr>
    </w:lvl>
    <w:lvl w:ilvl="8">
      <w:start w:val="1"/>
      <w:numFmt w:val="lowerRoman"/>
      <w:lvlText w:val="%9."/>
      <w:lvlJc w:val="right"/>
      <w:rPr>
        <w:rFonts w:cs="Times New Roman" w:hint="default"/>
      </w:rPr>
    </w:lvl>
  </w:abstractNum>
  <w:abstractNum w:abstractNumId="14">
    <w:nsid w:val="4397275D"/>
    <w:multiLevelType w:val="hybridMultilevel"/>
    <w:tmpl w:val="FECEB238"/>
    <w:lvl w:ilvl="0" w:tplc="0419000F">
      <w:start w:val="1"/>
      <w:numFmt w:val="decimal"/>
      <w:lvlText w:val="%1."/>
      <w:lvlJc w:val="left"/>
      <w:pPr>
        <w:ind w:left="502" w:hanging="360"/>
      </w:pPr>
      <w:rPr>
        <w:rFonts w:hint="default"/>
        <w:i w:val="0"/>
        <w:sz w:val="28"/>
        <w:szCs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1F45569"/>
    <w:multiLevelType w:val="hybridMultilevel"/>
    <w:tmpl w:val="8376EEEC"/>
    <w:lvl w:ilvl="0" w:tplc="0419000F">
      <w:start w:val="1"/>
      <w:numFmt w:val="decimal"/>
      <w:lvlText w:val="%1."/>
      <w:lvlJc w:val="left"/>
      <w:pPr>
        <w:ind w:left="502" w:hanging="360"/>
      </w:pPr>
      <w:rPr>
        <w:rFonts w:hint="default"/>
        <w:i w:val="0"/>
        <w:sz w:val="28"/>
        <w:szCs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6FC53EE"/>
    <w:multiLevelType w:val="hybridMultilevel"/>
    <w:tmpl w:val="5220EB8E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7">
    <w:nsid w:val="612D4D9A"/>
    <w:multiLevelType w:val="hybridMultilevel"/>
    <w:tmpl w:val="AEACA322"/>
    <w:lvl w:ilvl="0" w:tplc="04220001">
      <w:start w:val="1"/>
      <w:numFmt w:val="bullet"/>
      <w:pStyle w:val="3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49C05D5"/>
    <w:multiLevelType w:val="hybridMultilevel"/>
    <w:tmpl w:val="F4DC5298"/>
    <w:lvl w:ilvl="0" w:tplc="C29A0DB6">
      <w:start w:val="65535"/>
      <w:numFmt w:val="bullet"/>
      <w:lvlText w:val="‒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>
    <w:nsid w:val="759F2A2E"/>
    <w:multiLevelType w:val="hybridMultilevel"/>
    <w:tmpl w:val="AD5A0A58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17"/>
  </w:num>
  <w:num w:numId="2">
    <w:abstractNumId w:val="5"/>
  </w:num>
  <w:num w:numId="3">
    <w:abstractNumId w:val="13"/>
  </w:num>
  <w:num w:numId="4">
    <w:abstractNumId w:val="7"/>
  </w:num>
  <w:num w:numId="5">
    <w:abstractNumId w:val="8"/>
  </w:num>
  <w:num w:numId="6">
    <w:abstractNumId w:val="10"/>
  </w:num>
  <w:num w:numId="7">
    <w:abstractNumId w:val="9"/>
  </w:num>
  <w:num w:numId="8">
    <w:abstractNumId w:val="3"/>
  </w:num>
  <w:num w:numId="9">
    <w:abstractNumId w:val="14"/>
  </w:num>
  <w:num w:numId="10">
    <w:abstractNumId w:val="11"/>
  </w:num>
  <w:num w:numId="11">
    <w:abstractNumId w:val="4"/>
  </w:num>
  <w:num w:numId="12">
    <w:abstractNumId w:val="15"/>
  </w:num>
  <w:num w:numId="13">
    <w:abstractNumId w:val="0"/>
  </w:num>
  <w:num w:numId="14">
    <w:abstractNumId w:val="6"/>
  </w:num>
  <w:num w:numId="15">
    <w:abstractNumId w:val="18"/>
  </w:num>
  <w:num w:numId="16">
    <w:abstractNumId w:val="16"/>
  </w:num>
  <w:num w:numId="17">
    <w:abstractNumId w:val="19"/>
  </w:num>
  <w:num w:numId="18">
    <w:abstractNumId w:val="2"/>
  </w:num>
  <w:num w:numId="19">
    <w:abstractNumId w:val="12"/>
  </w:num>
  <w:num w:numId="20">
    <w:abstractNumId w:val="1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defaultTabStop w:val="708"/>
  <w:hyphenationZone w:val="425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6EE4"/>
    <w:rsid w:val="0001014C"/>
    <w:rsid w:val="00010370"/>
    <w:rsid w:val="00010429"/>
    <w:rsid w:val="00013974"/>
    <w:rsid w:val="00024B49"/>
    <w:rsid w:val="00025A07"/>
    <w:rsid w:val="00043B21"/>
    <w:rsid w:val="00046FAC"/>
    <w:rsid w:val="00051A4E"/>
    <w:rsid w:val="00052C4D"/>
    <w:rsid w:val="00057EBF"/>
    <w:rsid w:val="00066319"/>
    <w:rsid w:val="00067661"/>
    <w:rsid w:val="00095E6E"/>
    <w:rsid w:val="000A12A1"/>
    <w:rsid w:val="000A569A"/>
    <w:rsid w:val="000D05AC"/>
    <w:rsid w:val="000F5350"/>
    <w:rsid w:val="001040B7"/>
    <w:rsid w:val="00107031"/>
    <w:rsid w:val="001115C7"/>
    <w:rsid w:val="0011324F"/>
    <w:rsid w:val="00113880"/>
    <w:rsid w:val="00115788"/>
    <w:rsid w:val="00116FD7"/>
    <w:rsid w:val="00117DC9"/>
    <w:rsid w:val="001201B7"/>
    <w:rsid w:val="00140F83"/>
    <w:rsid w:val="00144382"/>
    <w:rsid w:val="00147ADD"/>
    <w:rsid w:val="001517D9"/>
    <w:rsid w:val="00155836"/>
    <w:rsid w:val="00160C7B"/>
    <w:rsid w:val="00163E3B"/>
    <w:rsid w:val="0016686A"/>
    <w:rsid w:val="001671E2"/>
    <w:rsid w:val="00171CE2"/>
    <w:rsid w:val="00176259"/>
    <w:rsid w:val="00180E3C"/>
    <w:rsid w:val="001940A6"/>
    <w:rsid w:val="001B3EAA"/>
    <w:rsid w:val="001B6F12"/>
    <w:rsid w:val="001C049A"/>
    <w:rsid w:val="001C0D66"/>
    <w:rsid w:val="001C53CB"/>
    <w:rsid w:val="001D77C8"/>
    <w:rsid w:val="001E5AB0"/>
    <w:rsid w:val="001F24C4"/>
    <w:rsid w:val="001F335E"/>
    <w:rsid w:val="0023611D"/>
    <w:rsid w:val="00251813"/>
    <w:rsid w:val="00251CF4"/>
    <w:rsid w:val="002568B4"/>
    <w:rsid w:val="00261E50"/>
    <w:rsid w:val="002713ED"/>
    <w:rsid w:val="00292911"/>
    <w:rsid w:val="00293F14"/>
    <w:rsid w:val="00293F43"/>
    <w:rsid w:val="00297081"/>
    <w:rsid w:val="002B3766"/>
    <w:rsid w:val="002C023A"/>
    <w:rsid w:val="002C0967"/>
    <w:rsid w:val="002C6515"/>
    <w:rsid w:val="002C7067"/>
    <w:rsid w:val="002D2614"/>
    <w:rsid w:val="002D5AE6"/>
    <w:rsid w:val="002D6031"/>
    <w:rsid w:val="002D728C"/>
    <w:rsid w:val="002E4383"/>
    <w:rsid w:val="002E4806"/>
    <w:rsid w:val="002F290B"/>
    <w:rsid w:val="002F5871"/>
    <w:rsid w:val="00300BF3"/>
    <w:rsid w:val="00310358"/>
    <w:rsid w:val="00311667"/>
    <w:rsid w:val="003123B1"/>
    <w:rsid w:val="003169B8"/>
    <w:rsid w:val="0032008D"/>
    <w:rsid w:val="00325B4F"/>
    <w:rsid w:val="003331A7"/>
    <w:rsid w:val="003340C6"/>
    <w:rsid w:val="00353462"/>
    <w:rsid w:val="003558C4"/>
    <w:rsid w:val="0036062D"/>
    <w:rsid w:val="0036200B"/>
    <w:rsid w:val="00370431"/>
    <w:rsid w:val="003734E8"/>
    <w:rsid w:val="0038655E"/>
    <w:rsid w:val="003A1BD9"/>
    <w:rsid w:val="003A770A"/>
    <w:rsid w:val="003B114A"/>
    <w:rsid w:val="003B29A7"/>
    <w:rsid w:val="003B56B9"/>
    <w:rsid w:val="003C08A0"/>
    <w:rsid w:val="003C288A"/>
    <w:rsid w:val="003E517B"/>
    <w:rsid w:val="003E64B8"/>
    <w:rsid w:val="003E6E75"/>
    <w:rsid w:val="003F1C0E"/>
    <w:rsid w:val="0040105E"/>
    <w:rsid w:val="00405F45"/>
    <w:rsid w:val="00407FE6"/>
    <w:rsid w:val="004142DF"/>
    <w:rsid w:val="0042064B"/>
    <w:rsid w:val="00430496"/>
    <w:rsid w:val="004341DB"/>
    <w:rsid w:val="0044380A"/>
    <w:rsid w:val="00460472"/>
    <w:rsid w:val="004630A5"/>
    <w:rsid w:val="004665DA"/>
    <w:rsid w:val="00471248"/>
    <w:rsid w:val="0048120D"/>
    <w:rsid w:val="00483C0C"/>
    <w:rsid w:val="00493C62"/>
    <w:rsid w:val="004A0826"/>
    <w:rsid w:val="004B5325"/>
    <w:rsid w:val="004C0CFD"/>
    <w:rsid w:val="004D7DE9"/>
    <w:rsid w:val="004E0423"/>
    <w:rsid w:val="004E2D8A"/>
    <w:rsid w:val="004E2F5F"/>
    <w:rsid w:val="004E4DDA"/>
    <w:rsid w:val="005000DF"/>
    <w:rsid w:val="0050043E"/>
    <w:rsid w:val="00503A48"/>
    <w:rsid w:val="0051517D"/>
    <w:rsid w:val="00516440"/>
    <w:rsid w:val="00521293"/>
    <w:rsid w:val="00522A77"/>
    <w:rsid w:val="00526342"/>
    <w:rsid w:val="00534E2E"/>
    <w:rsid w:val="00542374"/>
    <w:rsid w:val="00542C19"/>
    <w:rsid w:val="00542CAA"/>
    <w:rsid w:val="00545212"/>
    <w:rsid w:val="00550D05"/>
    <w:rsid w:val="00552D97"/>
    <w:rsid w:val="0056057C"/>
    <w:rsid w:val="0056127C"/>
    <w:rsid w:val="00576C7A"/>
    <w:rsid w:val="0059273F"/>
    <w:rsid w:val="005A4E9D"/>
    <w:rsid w:val="005B25BF"/>
    <w:rsid w:val="005B54EC"/>
    <w:rsid w:val="005D0BD0"/>
    <w:rsid w:val="005E1352"/>
    <w:rsid w:val="005E4515"/>
    <w:rsid w:val="005E49A7"/>
    <w:rsid w:val="006017F8"/>
    <w:rsid w:val="006023BE"/>
    <w:rsid w:val="0060460B"/>
    <w:rsid w:val="00604840"/>
    <w:rsid w:val="00610C4D"/>
    <w:rsid w:val="0061254F"/>
    <w:rsid w:val="00621338"/>
    <w:rsid w:val="006250E3"/>
    <w:rsid w:val="00630DC8"/>
    <w:rsid w:val="00632718"/>
    <w:rsid w:val="0063333D"/>
    <w:rsid w:val="00635559"/>
    <w:rsid w:val="00640AE3"/>
    <w:rsid w:val="00643E61"/>
    <w:rsid w:val="00644032"/>
    <w:rsid w:val="00652F9B"/>
    <w:rsid w:val="006623C5"/>
    <w:rsid w:val="00665D2A"/>
    <w:rsid w:val="0066705E"/>
    <w:rsid w:val="00676025"/>
    <w:rsid w:val="00681833"/>
    <w:rsid w:val="00682D61"/>
    <w:rsid w:val="00687E4E"/>
    <w:rsid w:val="006B3238"/>
    <w:rsid w:val="006C3BF6"/>
    <w:rsid w:val="006C59D6"/>
    <w:rsid w:val="006C6EE5"/>
    <w:rsid w:val="006C7C59"/>
    <w:rsid w:val="006C7F80"/>
    <w:rsid w:val="006D58B5"/>
    <w:rsid w:val="006D70EF"/>
    <w:rsid w:val="006D7CC6"/>
    <w:rsid w:val="006E2BF7"/>
    <w:rsid w:val="007009C7"/>
    <w:rsid w:val="00701AFC"/>
    <w:rsid w:val="007069A9"/>
    <w:rsid w:val="007115A4"/>
    <w:rsid w:val="007135D1"/>
    <w:rsid w:val="00723D42"/>
    <w:rsid w:val="00724EB8"/>
    <w:rsid w:val="007318B6"/>
    <w:rsid w:val="0073258C"/>
    <w:rsid w:val="00736C8A"/>
    <w:rsid w:val="00737ECB"/>
    <w:rsid w:val="00740438"/>
    <w:rsid w:val="00741429"/>
    <w:rsid w:val="00745546"/>
    <w:rsid w:val="00755B30"/>
    <w:rsid w:val="0075676D"/>
    <w:rsid w:val="007626DD"/>
    <w:rsid w:val="00764196"/>
    <w:rsid w:val="007655FC"/>
    <w:rsid w:val="00771342"/>
    <w:rsid w:val="00773867"/>
    <w:rsid w:val="00774062"/>
    <w:rsid w:val="00782C5C"/>
    <w:rsid w:val="00785D6A"/>
    <w:rsid w:val="00792DAB"/>
    <w:rsid w:val="00793AA1"/>
    <w:rsid w:val="007B27BF"/>
    <w:rsid w:val="007C0D06"/>
    <w:rsid w:val="007D40BC"/>
    <w:rsid w:val="007F202A"/>
    <w:rsid w:val="007F4474"/>
    <w:rsid w:val="007F59C0"/>
    <w:rsid w:val="007F6E5D"/>
    <w:rsid w:val="0080175C"/>
    <w:rsid w:val="008020B6"/>
    <w:rsid w:val="008214BC"/>
    <w:rsid w:val="00831440"/>
    <w:rsid w:val="00833E21"/>
    <w:rsid w:val="0084495C"/>
    <w:rsid w:val="00845B90"/>
    <w:rsid w:val="00855B71"/>
    <w:rsid w:val="00856F29"/>
    <w:rsid w:val="00863A32"/>
    <w:rsid w:val="0086678E"/>
    <w:rsid w:val="00877EB0"/>
    <w:rsid w:val="00881B0A"/>
    <w:rsid w:val="008826A4"/>
    <w:rsid w:val="00884495"/>
    <w:rsid w:val="00884872"/>
    <w:rsid w:val="00890CD2"/>
    <w:rsid w:val="00891CB6"/>
    <w:rsid w:val="008A2F0F"/>
    <w:rsid w:val="008A7BF3"/>
    <w:rsid w:val="008B7D06"/>
    <w:rsid w:val="008C31EA"/>
    <w:rsid w:val="008E31E6"/>
    <w:rsid w:val="008F053F"/>
    <w:rsid w:val="008F4CD2"/>
    <w:rsid w:val="009009EB"/>
    <w:rsid w:val="009029B4"/>
    <w:rsid w:val="00903CA9"/>
    <w:rsid w:val="009104E1"/>
    <w:rsid w:val="00910FCC"/>
    <w:rsid w:val="00920D21"/>
    <w:rsid w:val="009338B8"/>
    <w:rsid w:val="0093595C"/>
    <w:rsid w:val="00937AC4"/>
    <w:rsid w:val="009409E4"/>
    <w:rsid w:val="00940D27"/>
    <w:rsid w:val="00945D93"/>
    <w:rsid w:val="009506C0"/>
    <w:rsid w:val="0096609E"/>
    <w:rsid w:val="009734D7"/>
    <w:rsid w:val="00995DEA"/>
    <w:rsid w:val="009A0F7D"/>
    <w:rsid w:val="009A6010"/>
    <w:rsid w:val="009B42F7"/>
    <w:rsid w:val="009C2F67"/>
    <w:rsid w:val="009C5498"/>
    <w:rsid w:val="009D55BB"/>
    <w:rsid w:val="009E3A60"/>
    <w:rsid w:val="009E541E"/>
    <w:rsid w:val="009F0053"/>
    <w:rsid w:val="009F04B0"/>
    <w:rsid w:val="009F15BF"/>
    <w:rsid w:val="009F1EDD"/>
    <w:rsid w:val="009F1F56"/>
    <w:rsid w:val="009F27B9"/>
    <w:rsid w:val="009F3627"/>
    <w:rsid w:val="00A06245"/>
    <w:rsid w:val="00A2702D"/>
    <w:rsid w:val="00A307EF"/>
    <w:rsid w:val="00A43A78"/>
    <w:rsid w:val="00A51669"/>
    <w:rsid w:val="00A523E1"/>
    <w:rsid w:val="00A52F35"/>
    <w:rsid w:val="00A554E0"/>
    <w:rsid w:val="00A565DD"/>
    <w:rsid w:val="00A57766"/>
    <w:rsid w:val="00A61DFA"/>
    <w:rsid w:val="00A64785"/>
    <w:rsid w:val="00A73F6A"/>
    <w:rsid w:val="00A91B73"/>
    <w:rsid w:val="00A9721A"/>
    <w:rsid w:val="00AA3AC9"/>
    <w:rsid w:val="00AA4148"/>
    <w:rsid w:val="00AD0DE2"/>
    <w:rsid w:val="00AD37A5"/>
    <w:rsid w:val="00AD5D85"/>
    <w:rsid w:val="00AD797A"/>
    <w:rsid w:val="00AE1FF5"/>
    <w:rsid w:val="00AE6CAA"/>
    <w:rsid w:val="00AE6EE4"/>
    <w:rsid w:val="00B01A5A"/>
    <w:rsid w:val="00B1025D"/>
    <w:rsid w:val="00B157E7"/>
    <w:rsid w:val="00B1657E"/>
    <w:rsid w:val="00B212C7"/>
    <w:rsid w:val="00B22E4F"/>
    <w:rsid w:val="00B242F2"/>
    <w:rsid w:val="00B247B7"/>
    <w:rsid w:val="00B253B7"/>
    <w:rsid w:val="00B26B0C"/>
    <w:rsid w:val="00B26D7A"/>
    <w:rsid w:val="00B43C71"/>
    <w:rsid w:val="00B52EB5"/>
    <w:rsid w:val="00B6026D"/>
    <w:rsid w:val="00B60EAB"/>
    <w:rsid w:val="00B663ED"/>
    <w:rsid w:val="00B73E43"/>
    <w:rsid w:val="00B86633"/>
    <w:rsid w:val="00B86E3C"/>
    <w:rsid w:val="00B924CD"/>
    <w:rsid w:val="00BA30DF"/>
    <w:rsid w:val="00BA681A"/>
    <w:rsid w:val="00BA69B1"/>
    <w:rsid w:val="00BB249E"/>
    <w:rsid w:val="00BC554F"/>
    <w:rsid w:val="00BC5677"/>
    <w:rsid w:val="00BE6A23"/>
    <w:rsid w:val="00BF4374"/>
    <w:rsid w:val="00BF6DC1"/>
    <w:rsid w:val="00C029D1"/>
    <w:rsid w:val="00C03E90"/>
    <w:rsid w:val="00C140FF"/>
    <w:rsid w:val="00C16798"/>
    <w:rsid w:val="00C24A42"/>
    <w:rsid w:val="00C27A85"/>
    <w:rsid w:val="00C5234C"/>
    <w:rsid w:val="00C628FE"/>
    <w:rsid w:val="00C66C2F"/>
    <w:rsid w:val="00C6722E"/>
    <w:rsid w:val="00C701BA"/>
    <w:rsid w:val="00C70A75"/>
    <w:rsid w:val="00C83CD8"/>
    <w:rsid w:val="00C96F11"/>
    <w:rsid w:val="00CA1285"/>
    <w:rsid w:val="00CA47A2"/>
    <w:rsid w:val="00CC07D5"/>
    <w:rsid w:val="00CC31EF"/>
    <w:rsid w:val="00CC439C"/>
    <w:rsid w:val="00CD0CFD"/>
    <w:rsid w:val="00CD3F85"/>
    <w:rsid w:val="00CD4180"/>
    <w:rsid w:val="00CD4F2A"/>
    <w:rsid w:val="00CE0859"/>
    <w:rsid w:val="00CE3B1C"/>
    <w:rsid w:val="00CE570C"/>
    <w:rsid w:val="00CE6A42"/>
    <w:rsid w:val="00CF0179"/>
    <w:rsid w:val="00CF5BB0"/>
    <w:rsid w:val="00D01346"/>
    <w:rsid w:val="00D10545"/>
    <w:rsid w:val="00D10C2E"/>
    <w:rsid w:val="00D10DF0"/>
    <w:rsid w:val="00D1228C"/>
    <w:rsid w:val="00D150EE"/>
    <w:rsid w:val="00D17059"/>
    <w:rsid w:val="00D24C66"/>
    <w:rsid w:val="00D25D4C"/>
    <w:rsid w:val="00D42CB0"/>
    <w:rsid w:val="00D43411"/>
    <w:rsid w:val="00D439DE"/>
    <w:rsid w:val="00D45C22"/>
    <w:rsid w:val="00D46028"/>
    <w:rsid w:val="00D516CD"/>
    <w:rsid w:val="00D61000"/>
    <w:rsid w:val="00D65917"/>
    <w:rsid w:val="00D677EB"/>
    <w:rsid w:val="00D814FC"/>
    <w:rsid w:val="00D827B7"/>
    <w:rsid w:val="00D84543"/>
    <w:rsid w:val="00D84EE1"/>
    <w:rsid w:val="00D85A3E"/>
    <w:rsid w:val="00D86F6C"/>
    <w:rsid w:val="00D97E9F"/>
    <w:rsid w:val="00DA4173"/>
    <w:rsid w:val="00DA56B7"/>
    <w:rsid w:val="00DB0A6E"/>
    <w:rsid w:val="00DC321D"/>
    <w:rsid w:val="00DD4B86"/>
    <w:rsid w:val="00DE2A58"/>
    <w:rsid w:val="00DE6FC4"/>
    <w:rsid w:val="00DF4137"/>
    <w:rsid w:val="00DF5B3D"/>
    <w:rsid w:val="00E00B46"/>
    <w:rsid w:val="00E03902"/>
    <w:rsid w:val="00E07726"/>
    <w:rsid w:val="00E2232A"/>
    <w:rsid w:val="00E235F6"/>
    <w:rsid w:val="00E326BB"/>
    <w:rsid w:val="00E36A46"/>
    <w:rsid w:val="00E410B1"/>
    <w:rsid w:val="00E715C7"/>
    <w:rsid w:val="00E76144"/>
    <w:rsid w:val="00E85839"/>
    <w:rsid w:val="00E93F66"/>
    <w:rsid w:val="00EA0AF3"/>
    <w:rsid w:val="00EA657C"/>
    <w:rsid w:val="00EB644A"/>
    <w:rsid w:val="00EB6823"/>
    <w:rsid w:val="00ED381B"/>
    <w:rsid w:val="00EF7E53"/>
    <w:rsid w:val="00F00063"/>
    <w:rsid w:val="00F11BE0"/>
    <w:rsid w:val="00F131BA"/>
    <w:rsid w:val="00F257CF"/>
    <w:rsid w:val="00F25B47"/>
    <w:rsid w:val="00F317E4"/>
    <w:rsid w:val="00F440D3"/>
    <w:rsid w:val="00F4660F"/>
    <w:rsid w:val="00F50139"/>
    <w:rsid w:val="00F50468"/>
    <w:rsid w:val="00F56923"/>
    <w:rsid w:val="00F60885"/>
    <w:rsid w:val="00F63FA5"/>
    <w:rsid w:val="00F66054"/>
    <w:rsid w:val="00F73019"/>
    <w:rsid w:val="00F85B17"/>
    <w:rsid w:val="00F85E97"/>
    <w:rsid w:val="00F902D6"/>
    <w:rsid w:val="00F97904"/>
    <w:rsid w:val="00FA1942"/>
    <w:rsid w:val="00FA40A4"/>
    <w:rsid w:val="00FA5529"/>
    <w:rsid w:val="00FA777A"/>
    <w:rsid w:val="00FB5393"/>
    <w:rsid w:val="00FB677A"/>
    <w:rsid w:val="00FB6E20"/>
    <w:rsid w:val="00FC4069"/>
    <w:rsid w:val="00FC7DCB"/>
    <w:rsid w:val="00FD0E16"/>
    <w:rsid w:val="00FD5562"/>
    <w:rsid w:val="00FE763E"/>
    <w:rsid w:val="00FF1515"/>
    <w:rsid w:val="00FF6E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2"/>
    <o:shapelayout v:ext="edit">
      <o:idmap v:ext="edit" data="1"/>
    </o:shapelayout>
  </w:shapeDefaults>
  <w:decimalSymbol w:val=","/>
  <w:listSeparator w:val=";"/>
  <w14:docId w14:val="4B01AD73"/>
  <w15:docId w15:val="{547F03BA-F55F-459D-BECF-5FF1526392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uk-UA" w:eastAsia="uk-UA" w:bidi="ar-SA"/>
      </w:rPr>
    </w:rPrDefault>
    <w:pPrDefault/>
  </w:docDefaults>
  <w:latentStyles w:defLockedState="0" w:defUIPriority="99" w:defSemiHidden="0" w:defUnhideWhenUsed="0" w:defQFormat="0" w:count="380">
    <w:lsdException w:name="Normal" w:locked="1" w:uiPriority="0"/>
    <w:lsdException w:name="heading 1" w:locked="1" w:qFormat="1"/>
    <w:lsdException w:name="heading 2" w:locked="1" w:qFormat="1"/>
    <w:lsdException w:name="heading 3" w:locked="1" w:semiHidden="1" w:uiPriority="9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lock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22" w:qFormat="1"/>
    <w:lsdException w:name="Emphasis" w:locked="1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rsid w:val="00D61000"/>
    <w:pPr>
      <w:spacing w:after="160" w:line="259" w:lineRule="auto"/>
    </w:pPr>
    <w:rPr>
      <w:sz w:val="22"/>
      <w:szCs w:val="22"/>
      <w:lang w:eastAsia="en-US"/>
    </w:rPr>
  </w:style>
  <w:style w:type="paragraph" w:styleId="1">
    <w:name w:val="heading 1"/>
    <w:basedOn w:val="a2"/>
    <w:link w:val="10"/>
    <w:uiPriority w:val="99"/>
    <w:qFormat/>
    <w:rsid w:val="00AE6EE4"/>
    <w:pPr>
      <w:spacing w:before="100" w:beforeAutospacing="1" w:after="100" w:afterAutospacing="1" w:line="240" w:lineRule="auto"/>
      <w:jc w:val="center"/>
      <w:outlineLvl w:val="0"/>
    </w:pPr>
    <w:rPr>
      <w:rFonts w:ascii="Times New Roman" w:hAnsi="Times New Roman"/>
      <w:b/>
      <w:bCs/>
      <w:kern w:val="36"/>
      <w:sz w:val="48"/>
      <w:szCs w:val="48"/>
      <w:lang w:val="en-US" w:eastAsia="ru-RU"/>
    </w:rPr>
  </w:style>
  <w:style w:type="paragraph" w:styleId="2">
    <w:name w:val="heading 2"/>
    <w:basedOn w:val="a2"/>
    <w:next w:val="a2"/>
    <w:link w:val="20"/>
    <w:uiPriority w:val="99"/>
    <w:qFormat/>
    <w:locked/>
    <w:rsid w:val="00B52EB5"/>
    <w:pPr>
      <w:keepNext/>
      <w:keepLines/>
      <w:spacing w:before="40" w:after="0"/>
      <w:outlineLvl w:val="1"/>
    </w:pPr>
    <w:rPr>
      <w:rFonts w:ascii="Cambria" w:eastAsia="Times New Roman" w:hAnsi="Cambria"/>
      <w:color w:val="365F91"/>
      <w:sz w:val="26"/>
      <w:szCs w:val="26"/>
    </w:rPr>
  </w:style>
  <w:style w:type="paragraph" w:styleId="30">
    <w:name w:val="heading 3"/>
    <w:basedOn w:val="a2"/>
    <w:next w:val="a2"/>
    <w:link w:val="31"/>
    <w:uiPriority w:val="9"/>
    <w:unhideWhenUsed/>
    <w:qFormat/>
    <w:locked/>
    <w:rsid w:val="00CF017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4">
    <w:name w:val="heading 4"/>
    <w:basedOn w:val="a2"/>
    <w:next w:val="a2"/>
    <w:link w:val="40"/>
    <w:semiHidden/>
    <w:unhideWhenUsed/>
    <w:qFormat/>
    <w:locked/>
    <w:rsid w:val="00CF017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AE6EE4"/>
    <w:rPr>
      <w:rFonts w:ascii="Times New Roman" w:hAnsi="Times New Roman"/>
      <w:b/>
      <w:kern w:val="36"/>
      <w:sz w:val="48"/>
      <w:lang w:val="en-US" w:eastAsia="ru-RU"/>
    </w:rPr>
  </w:style>
  <w:style w:type="character" w:customStyle="1" w:styleId="20">
    <w:name w:val="Заголовок 2 Знак"/>
    <w:link w:val="2"/>
    <w:uiPriority w:val="99"/>
    <w:locked/>
    <w:rsid w:val="00B52EB5"/>
    <w:rPr>
      <w:rFonts w:ascii="Cambria" w:hAnsi="Cambria" w:cs="Times New Roman"/>
      <w:color w:val="365F91"/>
      <w:sz w:val="26"/>
      <w:szCs w:val="26"/>
      <w:lang w:eastAsia="en-US"/>
    </w:rPr>
  </w:style>
  <w:style w:type="paragraph" w:styleId="a6">
    <w:name w:val="header"/>
    <w:basedOn w:val="a2"/>
    <w:link w:val="a7"/>
    <w:uiPriority w:val="99"/>
    <w:rsid w:val="00AE6EE4"/>
    <w:pPr>
      <w:tabs>
        <w:tab w:val="center" w:pos="4677"/>
        <w:tab w:val="right" w:pos="9355"/>
      </w:tabs>
      <w:spacing w:after="0" w:line="240" w:lineRule="auto"/>
    </w:pPr>
    <w:rPr>
      <w:sz w:val="20"/>
      <w:szCs w:val="20"/>
      <w:lang w:val="ru-RU" w:eastAsia="ru-RU"/>
    </w:rPr>
  </w:style>
  <w:style w:type="character" w:customStyle="1" w:styleId="a7">
    <w:name w:val="Верхний колонтитул Знак"/>
    <w:basedOn w:val="a3"/>
    <w:link w:val="a6"/>
    <w:uiPriority w:val="99"/>
    <w:locked/>
    <w:rsid w:val="00AE6EE4"/>
  </w:style>
  <w:style w:type="paragraph" w:styleId="a8">
    <w:name w:val="footer"/>
    <w:basedOn w:val="a2"/>
    <w:link w:val="a9"/>
    <w:uiPriority w:val="99"/>
    <w:rsid w:val="00AE6EE4"/>
    <w:pPr>
      <w:tabs>
        <w:tab w:val="center" w:pos="4677"/>
        <w:tab w:val="right" w:pos="9355"/>
      </w:tabs>
      <w:spacing w:after="0" w:line="240" w:lineRule="auto"/>
    </w:pPr>
    <w:rPr>
      <w:sz w:val="20"/>
      <w:szCs w:val="20"/>
      <w:lang w:val="ru-RU" w:eastAsia="ru-RU"/>
    </w:rPr>
  </w:style>
  <w:style w:type="character" w:customStyle="1" w:styleId="a9">
    <w:name w:val="Нижний колонтитул Знак"/>
    <w:basedOn w:val="a3"/>
    <w:link w:val="a8"/>
    <w:uiPriority w:val="99"/>
    <w:locked/>
    <w:rsid w:val="00AE6EE4"/>
  </w:style>
  <w:style w:type="paragraph" w:customStyle="1" w:styleId="aa">
    <w:name w:val="Основной"/>
    <w:basedOn w:val="a2"/>
    <w:link w:val="ab"/>
    <w:qFormat/>
    <w:rsid w:val="00AE6EE4"/>
    <w:pPr>
      <w:spacing w:after="0" w:line="360" w:lineRule="auto"/>
      <w:ind w:firstLine="709"/>
      <w:contextualSpacing/>
      <w:jc w:val="both"/>
    </w:pPr>
    <w:rPr>
      <w:rFonts w:ascii="Times New Roman" w:hAnsi="Times New Roman"/>
      <w:sz w:val="28"/>
      <w:szCs w:val="20"/>
      <w:lang w:val="ru-RU" w:eastAsia="ru-RU"/>
    </w:rPr>
  </w:style>
  <w:style w:type="character" w:customStyle="1" w:styleId="ab">
    <w:name w:val="Основной Знак"/>
    <w:link w:val="aa"/>
    <w:locked/>
    <w:rsid w:val="00AE6EE4"/>
    <w:rPr>
      <w:rFonts w:ascii="Times New Roman" w:hAnsi="Times New Roman"/>
      <w:sz w:val="28"/>
    </w:rPr>
  </w:style>
  <w:style w:type="paragraph" w:styleId="ac">
    <w:name w:val="Normal (Web)"/>
    <w:basedOn w:val="a2"/>
    <w:uiPriority w:val="99"/>
    <w:rsid w:val="00AE6EE4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en-US" w:eastAsia="ru-RU"/>
    </w:rPr>
  </w:style>
  <w:style w:type="character" w:customStyle="1" w:styleId="apple-converted-space">
    <w:name w:val="apple-converted-space"/>
    <w:uiPriority w:val="99"/>
    <w:rsid w:val="00AE6EE4"/>
  </w:style>
  <w:style w:type="paragraph" w:styleId="ad">
    <w:name w:val="List Paragraph"/>
    <w:basedOn w:val="a2"/>
    <w:link w:val="ae"/>
    <w:uiPriority w:val="34"/>
    <w:qFormat/>
    <w:rsid w:val="00AE6EE4"/>
    <w:pPr>
      <w:spacing w:after="200" w:line="276" w:lineRule="auto"/>
      <w:ind w:left="720"/>
      <w:contextualSpacing/>
    </w:pPr>
    <w:rPr>
      <w:rFonts w:eastAsia="Times New Roman"/>
      <w:lang w:val="en-US"/>
    </w:rPr>
  </w:style>
  <w:style w:type="paragraph" w:customStyle="1" w:styleId="MTDisplayEquation">
    <w:name w:val="MTDisplayEquation"/>
    <w:basedOn w:val="aa"/>
    <w:next w:val="a2"/>
    <w:link w:val="MTDisplayEquation0"/>
    <w:uiPriority w:val="99"/>
    <w:rsid w:val="00643E61"/>
    <w:pPr>
      <w:tabs>
        <w:tab w:val="center" w:pos="4820"/>
        <w:tab w:val="right" w:pos="9640"/>
      </w:tabs>
    </w:pPr>
  </w:style>
  <w:style w:type="character" w:customStyle="1" w:styleId="MTDisplayEquation0">
    <w:name w:val="MTDisplayEquation Знак"/>
    <w:link w:val="MTDisplayEquation"/>
    <w:uiPriority w:val="99"/>
    <w:locked/>
    <w:rsid w:val="00643E61"/>
    <w:rPr>
      <w:rFonts w:ascii="Times New Roman" w:hAnsi="Times New Roman"/>
      <w:sz w:val="28"/>
      <w:lang w:val="uk-UA" w:eastAsia="en-US"/>
    </w:rPr>
  </w:style>
  <w:style w:type="table" w:styleId="af">
    <w:name w:val="Table Grid"/>
    <w:basedOn w:val="a4"/>
    <w:uiPriority w:val="59"/>
    <w:locked/>
    <w:rsid w:val="00643E61"/>
    <w:rPr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List Bullet 3"/>
    <w:basedOn w:val="a2"/>
    <w:uiPriority w:val="99"/>
    <w:rsid w:val="00643E61"/>
    <w:pPr>
      <w:numPr>
        <w:numId w:val="1"/>
      </w:numPr>
      <w:spacing w:after="120" w:line="360" w:lineRule="auto"/>
      <w:ind w:left="1066" w:hanging="357"/>
      <w:contextualSpacing/>
      <w:jc w:val="both"/>
    </w:pPr>
    <w:rPr>
      <w:rFonts w:ascii="Times New Roman" w:hAnsi="Times New Roman"/>
      <w:sz w:val="28"/>
    </w:rPr>
  </w:style>
  <w:style w:type="paragraph" w:styleId="af0">
    <w:name w:val="caption"/>
    <w:basedOn w:val="a2"/>
    <w:next w:val="aa"/>
    <w:uiPriority w:val="35"/>
    <w:qFormat/>
    <w:locked/>
    <w:rsid w:val="00643E61"/>
    <w:pPr>
      <w:spacing w:after="240" w:line="240" w:lineRule="auto"/>
    </w:pPr>
    <w:rPr>
      <w:rFonts w:ascii="Times New Roman" w:hAnsi="Times New Roman"/>
      <w:bCs/>
      <w:sz w:val="28"/>
      <w:szCs w:val="18"/>
    </w:rPr>
  </w:style>
  <w:style w:type="paragraph" w:customStyle="1" w:styleId="14Times">
    <w:name w:val="14 пт Times без інтервалу"/>
    <w:basedOn w:val="a2"/>
    <w:qFormat/>
    <w:rsid w:val="00643E61"/>
    <w:pPr>
      <w:spacing w:after="0" w:line="240" w:lineRule="auto"/>
    </w:pPr>
    <w:rPr>
      <w:rFonts w:ascii="Times New Roman" w:hAnsi="Times New Roman"/>
      <w:sz w:val="28"/>
    </w:rPr>
  </w:style>
  <w:style w:type="paragraph" w:styleId="af1">
    <w:name w:val="List Number"/>
    <w:basedOn w:val="a2"/>
    <w:uiPriority w:val="99"/>
    <w:rsid w:val="00643E61"/>
    <w:pPr>
      <w:spacing w:after="200" w:line="360" w:lineRule="auto"/>
      <w:jc w:val="both"/>
    </w:pPr>
    <w:rPr>
      <w:rFonts w:ascii="Times New Roman" w:hAnsi="Times New Roman"/>
      <w:sz w:val="28"/>
      <w:lang w:val="en-US"/>
    </w:rPr>
  </w:style>
  <w:style w:type="paragraph" w:styleId="a">
    <w:name w:val="List Bullet"/>
    <w:basedOn w:val="a2"/>
    <w:uiPriority w:val="99"/>
    <w:rsid w:val="00BA69B1"/>
    <w:pPr>
      <w:numPr>
        <w:numId w:val="2"/>
      </w:numPr>
      <w:tabs>
        <w:tab w:val="num" w:pos="360"/>
      </w:tabs>
      <w:spacing w:after="200" w:line="360" w:lineRule="auto"/>
      <w:ind w:left="360"/>
      <w:contextualSpacing/>
    </w:pPr>
    <w:rPr>
      <w:rFonts w:ascii="Times New Roman" w:hAnsi="Times New Roman"/>
      <w:sz w:val="28"/>
    </w:rPr>
  </w:style>
  <w:style w:type="paragraph" w:customStyle="1" w:styleId="11">
    <w:name w:val="Заголовок 1 Без нумерации"/>
    <w:basedOn w:val="1"/>
    <w:next w:val="aa"/>
    <w:uiPriority w:val="99"/>
    <w:rsid w:val="00B52EB5"/>
    <w:pPr>
      <w:keepNext/>
      <w:keepLines/>
      <w:pageBreakBefore/>
      <w:spacing w:before="480" w:beforeAutospacing="0" w:after="240" w:afterAutospacing="0" w:line="360" w:lineRule="auto"/>
    </w:pPr>
    <w:rPr>
      <w:rFonts w:eastAsia="Times New Roman"/>
      <w:caps/>
      <w:kern w:val="0"/>
      <w:sz w:val="28"/>
      <w:szCs w:val="28"/>
      <w:lang w:val="uk-UA" w:eastAsia="en-US"/>
    </w:rPr>
  </w:style>
  <w:style w:type="paragraph" w:customStyle="1" w:styleId="a1">
    <w:name w:val="Нумерация додатков"/>
    <w:basedOn w:val="2"/>
    <w:next w:val="aa"/>
    <w:uiPriority w:val="99"/>
    <w:rsid w:val="00B52EB5"/>
    <w:pPr>
      <w:pageBreakBefore/>
      <w:numPr>
        <w:numId w:val="3"/>
      </w:numPr>
      <w:tabs>
        <w:tab w:val="num" w:pos="360"/>
      </w:tabs>
      <w:suppressAutoHyphens/>
      <w:spacing w:before="200" w:after="240" w:line="360" w:lineRule="auto"/>
      <w:jc w:val="center"/>
    </w:pPr>
    <w:rPr>
      <w:rFonts w:ascii="Times New Roman" w:hAnsi="Times New Roman"/>
      <w:b/>
      <w:bCs/>
      <w:color w:val="auto"/>
      <w:sz w:val="28"/>
    </w:rPr>
  </w:style>
  <w:style w:type="character" w:customStyle="1" w:styleId="sc71">
    <w:name w:val="sc71"/>
    <w:rsid w:val="001B3EAA"/>
    <w:rPr>
      <w:rFonts w:ascii="Courier New" w:hAnsi="Courier New" w:cs="Courier New" w:hint="default"/>
      <w:b/>
      <w:bCs/>
      <w:color w:val="FF0000"/>
      <w:sz w:val="20"/>
      <w:szCs w:val="20"/>
    </w:rPr>
  </w:style>
  <w:style w:type="paragraph" w:customStyle="1" w:styleId="Visio15">
    <w:name w:val="Visio центр 1.5"/>
    <w:basedOn w:val="a2"/>
    <w:next w:val="aa"/>
    <w:rsid w:val="001B3EAA"/>
    <w:pPr>
      <w:spacing w:after="0" w:line="360" w:lineRule="auto"/>
      <w:jc w:val="center"/>
    </w:pPr>
    <w:rPr>
      <w:rFonts w:ascii="Times New Roman" w:hAnsi="Times New Roman"/>
      <w:sz w:val="28"/>
    </w:rPr>
  </w:style>
  <w:style w:type="character" w:customStyle="1" w:styleId="31">
    <w:name w:val="Заголовок 3 Знак"/>
    <w:basedOn w:val="a3"/>
    <w:link w:val="30"/>
    <w:uiPriority w:val="9"/>
    <w:rsid w:val="00CF0179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en-US"/>
    </w:rPr>
  </w:style>
  <w:style w:type="character" w:customStyle="1" w:styleId="40">
    <w:name w:val="Заголовок 4 Знак"/>
    <w:basedOn w:val="a3"/>
    <w:link w:val="4"/>
    <w:semiHidden/>
    <w:rsid w:val="00CF0179"/>
    <w:rPr>
      <w:rFonts w:asciiTheme="majorHAnsi" w:eastAsiaTheme="majorEastAsia" w:hAnsiTheme="majorHAnsi" w:cstheme="majorBidi"/>
      <w:i/>
      <w:iCs/>
      <w:color w:val="365F91" w:themeColor="accent1" w:themeShade="BF"/>
      <w:sz w:val="22"/>
      <w:szCs w:val="22"/>
      <w:lang w:eastAsia="en-US"/>
    </w:rPr>
  </w:style>
  <w:style w:type="character" w:customStyle="1" w:styleId="hps">
    <w:name w:val="hps"/>
    <w:basedOn w:val="a3"/>
    <w:rsid w:val="00B242F2"/>
  </w:style>
  <w:style w:type="character" w:customStyle="1" w:styleId="longtext">
    <w:name w:val="long_text"/>
    <w:basedOn w:val="a3"/>
    <w:rsid w:val="00B242F2"/>
  </w:style>
  <w:style w:type="paragraph" w:customStyle="1" w:styleId="CText">
    <w:name w:val="C_Text"/>
    <w:basedOn w:val="a2"/>
    <w:link w:val="CText0"/>
    <w:qFormat/>
    <w:rsid w:val="00891CB6"/>
    <w:pPr>
      <w:spacing w:after="0" w:line="360" w:lineRule="auto"/>
      <w:ind w:firstLine="567"/>
      <w:jc w:val="both"/>
    </w:pPr>
    <w:rPr>
      <w:rFonts w:ascii="Times New Roman" w:hAnsi="Times New Roman"/>
      <w:sz w:val="28"/>
      <w:szCs w:val="28"/>
    </w:rPr>
  </w:style>
  <w:style w:type="paragraph" w:customStyle="1" w:styleId="CHeader1">
    <w:name w:val="C_Header_1"/>
    <w:basedOn w:val="1"/>
    <w:link w:val="CHeader10"/>
    <w:qFormat/>
    <w:rsid w:val="00503A48"/>
    <w:pPr>
      <w:spacing w:before="0" w:beforeAutospacing="0" w:after="0" w:afterAutospacing="0" w:line="360" w:lineRule="auto"/>
      <w:ind w:firstLine="851"/>
    </w:pPr>
    <w:rPr>
      <w:sz w:val="28"/>
      <w:szCs w:val="28"/>
    </w:rPr>
  </w:style>
  <w:style w:type="character" w:customStyle="1" w:styleId="CText0">
    <w:name w:val="C_Text Знак"/>
    <w:basedOn w:val="a3"/>
    <w:link w:val="CText"/>
    <w:rsid w:val="00891CB6"/>
    <w:rPr>
      <w:rFonts w:ascii="Times New Roman" w:hAnsi="Times New Roman"/>
      <w:sz w:val="28"/>
      <w:szCs w:val="28"/>
      <w:lang w:eastAsia="en-US"/>
    </w:rPr>
  </w:style>
  <w:style w:type="paragraph" w:customStyle="1" w:styleId="CHeader2">
    <w:name w:val="C_Header_2"/>
    <w:basedOn w:val="2"/>
    <w:link w:val="CHeader20"/>
    <w:qFormat/>
    <w:rsid w:val="00B43C71"/>
    <w:pPr>
      <w:spacing w:before="0" w:line="360" w:lineRule="auto"/>
      <w:ind w:firstLine="567"/>
    </w:pPr>
    <w:rPr>
      <w:rFonts w:ascii="Times New Roman" w:hAnsi="Times New Roman"/>
      <w:b/>
      <w:color w:val="000000" w:themeColor="text1"/>
      <w:sz w:val="28"/>
      <w:szCs w:val="28"/>
    </w:rPr>
  </w:style>
  <w:style w:type="character" w:customStyle="1" w:styleId="CHeader10">
    <w:name w:val="C_Header_1 Знак"/>
    <w:basedOn w:val="10"/>
    <w:link w:val="CHeader1"/>
    <w:rsid w:val="00503A48"/>
    <w:rPr>
      <w:rFonts w:ascii="Times New Roman" w:hAnsi="Times New Roman"/>
      <w:b/>
      <w:bCs/>
      <w:kern w:val="36"/>
      <w:sz w:val="28"/>
      <w:szCs w:val="28"/>
      <w:lang w:val="en-US" w:eastAsia="ru-RU"/>
    </w:rPr>
  </w:style>
  <w:style w:type="paragraph" w:customStyle="1" w:styleId="CPicture">
    <w:name w:val="C_Picture"/>
    <w:basedOn w:val="CHeader2"/>
    <w:link w:val="CPicture0"/>
    <w:rsid w:val="00676025"/>
  </w:style>
  <w:style w:type="character" w:customStyle="1" w:styleId="CHeader20">
    <w:name w:val="C_Header_2 Знак"/>
    <w:basedOn w:val="20"/>
    <w:link w:val="CHeader2"/>
    <w:rsid w:val="00B43C71"/>
    <w:rPr>
      <w:rFonts w:ascii="Times New Roman" w:eastAsia="Times New Roman" w:hAnsi="Times New Roman" w:cs="Times New Roman"/>
      <w:b/>
      <w:color w:val="000000" w:themeColor="text1"/>
      <w:sz w:val="28"/>
      <w:szCs w:val="28"/>
      <w:lang w:eastAsia="en-US"/>
    </w:rPr>
  </w:style>
  <w:style w:type="paragraph" w:customStyle="1" w:styleId="CPict">
    <w:name w:val="C_Pict"/>
    <w:basedOn w:val="CText"/>
    <w:link w:val="CPict0"/>
    <w:qFormat/>
    <w:rsid w:val="00676025"/>
  </w:style>
  <w:style w:type="character" w:customStyle="1" w:styleId="CPicture0">
    <w:name w:val="C_Picture Знак"/>
    <w:basedOn w:val="CHeader20"/>
    <w:link w:val="CPicture"/>
    <w:rsid w:val="00676025"/>
    <w:rPr>
      <w:rFonts w:ascii="Times New Roman" w:eastAsia="Times New Roman" w:hAnsi="Times New Roman" w:cs="Times New Roman"/>
      <w:b/>
      <w:color w:val="000000" w:themeColor="text1"/>
      <w:sz w:val="28"/>
      <w:szCs w:val="28"/>
      <w:lang w:eastAsia="en-US"/>
    </w:rPr>
  </w:style>
  <w:style w:type="paragraph" w:customStyle="1" w:styleId="CTable">
    <w:name w:val="C_Table"/>
    <w:basedOn w:val="CPict"/>
    <w:link w:val="CTable0"/>
    <w:qFormat/>
    <w:rsid w:val="00676025"/>
  </w:style>
  <w:style w:type="character" w:customStyle="1" w:styleId="CPict0">
    <w:name w:val="C_Pict Знак"/>
    <w:basedOn w:val="CText0"/>
    <w:link w:val="CPict"/>
    <w:rsid w:val="00676025"/>
    <w:rPr>
      <w:rFonts w:ascii="Times New Roman" w:hAnsi="Times New Roman"/>
      <w:sz w:val="28"/>
      <w:szCs w:val="28"/>
      <w:lang w:eastAsia="en-US"/>
    </w:rPr>
  </w:style>
  <w:style w:type="paragraph" w:customStyle="1" w:styleId="CTableHeader">
    <w:name w:val="C_Table_Header"/>
    <w:basedOn w:val="CTable"/>
    <w:link w:val="CTableHeader0"/>
    <w:qFormat/>
    <w:rsid w:val="00EB644A"/>
    <w:pPr>
      <w:ind w:firstLine="0"/>
      <w:jc w:val="left"/>
    </w:pPr>
  </w:style>
  <w:style w:type="character" w:customStyle="1" w:styleId="CTable0">
    <w:name w:val="C_Table Знак"/>
    <w:basedOn w:val="CPict0"/>
    <w:link w:val="CTable"/>
    <w:rsid w:val="00676025"/>
    <w:rPr>
      <w:rFonts w:ascii="Times New Roman" w:hAnsi="Times New Roman"/>
      <w:sz w:val="28"/>
      <w:szCs w:val="28"/>
      <w:lang w:eastAsia="en-US"/>
    </w:rPr>
  </w:style>
  <w:style w:type="paragraph" w:customStyle="1" w:styleId="CTableLink">
    <w:name w:val="C_Table_Link"/>
    <w:basedOn w:val="CTableHeader"/>
    <w:link w:val="CTableLink0"/>
    <w:rsid w:val="001F335E"/>
    <w:pPr>
      <w:jc w:val="right"/>
    </w:pPr>
    <w:rPr>
      <w:b/>
      <w:i/>
    </w:rPr>
  </w:style>
  <w:style w:type="character" w:customStyle="1" w:styleId="CTableHeader0">
    <w:name w:val="C_Table_Header Знак"/>
    <w:basedOn w:val="CTable0"/>
    <w:link w:val="CTableHeader"/>
    <w:rsid w:val="00EB644A"/>
    <w:rPr>
      <w:rFonts w:ascii="Times New Roman" w:hAnsi="Times New Roman"/>
      <w:sz w:val="28"/>
      <w:szCs w:val="28"/>
      <w:lang w:eastAsia="en-US"/>
    </w:rPr>
  </w:style>
  <w:style w:type="paragraph" w:styleId="af2">
    <w:name w:val="TOC Heading"/>
    <w:basedOn w:val="1"/>
    <w:next w:val="a2"/>
    <w:uiPriority w:val="39"/>
    <w:unhideWhenUsed/>
    <w:qFormat/>
    <w:rsid w:val="00F56923"/>
    <w:pPr>
      <w:keepNext/>
      <w:keepLines/>
      <w:spacing w:before="240" w:beforeAutospacing="0" w:after="0" w:afterAutospacing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  <w:lang w:val="ru-RU"/>
    </w:rPr>
  </w:style>
  <w:style w:type="character" w:customStyle="1" w:styleId="CTableLink0">
    <w:name w:val="C_Table_Link Знак"/>
    <w:basedOn w:val="CTableHeader0"/>
    <w:link w:val="CTableLink"/>
    <w:rsid w:val="001F335E"/>
    <w:rPr>
      <w:rFonts w:ascii="Times New Roman" w:hAnsi="Times New Roman"/>
      <w:b/>
      <w:i/>
      <w:sz w:val="28"/>
      <w:szCs w:val="28"/>
      <w:lang w:eastAsia="en-US"/>
    </w:rPr>
  </w:style>
  <w:style w:type="paragraph" w:styleId="12">
    <w:name w:val="toc 1"/>
    <w:basedOn w:val="a2"/>
    <w:next w:val="a2"/>
    <w:autoRedefine/>
    <w:uiPriority w:val="39"/>
    <w:locked/>
    <w:rsid w:val="00F56923"/>
    <w:pPr>
      <w:spacing w:after="100"/>
    </w:pPr>
  </w:style>
  <w:style w:type="paragraph" w:styleId="21">
    <w:name w:val="toc 2"/>
    <w:basedOn w:val="a2"/>
    <w:next w:val="a2"/>
    <w:autoRedefine/>
    <w:uiPriority w:val="39"/>
    <w:locked/>
    <w:rsid w:val="00F56923"/>
    <w:pPr>
      <w:spacing w:after="100"/>
      <w:ind w:left="220"/>
    </w:pPr>
  </w:style>
  <w:style w:type="paragraph" w:styleId="32">
    <w:name w:val="toc 3"/>
    <w:basedOn w:val="a2"/>
    <w:next w:val="a2"/>
    <w:autoRedefine/>
    <w:uiPriority w:val="39"/>
    <w:locked/>
    <w:rsid w:val="00F56923"/>
    <w:pPr>
      <w:spacing w:after="100"/>
      <w:ind w:left="440"/>
    </w:pPr>
  </w:style>
  <w:style w:type="character" w:styleId="af3">
    <w:name w:val="Hyperlink"/>
    <w:basedOn w:val="a3"/>
    <w:uiPriority w:val="99"/>
    <w:unhideWhenUsed/>
    <w:rsid w:val="00F56923"/>
    <w:rPr>
      <w:color w:val="0000FF" w:themeColor="hyperlink"/>
      <w:u w:val="single"/>
    </w:rPr>
  </w:style>
  <w:style w:type="paragraph" w:customStyle="1" w:styleId="CPictLink">
    <w:name w:val="C_Pict_Link"/>
    <w:basedOn w:val="CText"/>
    <w:link w:val="CPictLink0"/>
    <w:qFormat/>
    <w:rsid w:val="00C16798"/>
    <w:pPr>
      <w:jc w:val="center"/>
    </w:pPr>
  </w:style>
  <w:style w:type="character" w:customStyle="1" w:styleId="CPictLink0">
    <w:name w:val="C_Pict_Link Знак"/>
    <w:basedOn w:val="CText0"/>
    <w:link w:val="CPictLink"/>
    <w:rsid w:val="00C16798"/>
    <w:rPr>
      <w:rFonts w:ascii="Times New Roman" w:hAnsi="Times New Roman"/>
      <w:sz w:val="28"/>
      <w:szCs w:val="28"/>
      <w:lang w:eastAsia="en-US"/>
    </w:rPr>
  </w:style>
  <w:style w:type="paragraph" w:customStyle="1" w:styleId="a0">
    <w:name w:val="Нумерация шагов задач"/>
    <w:basedOn w:val="a2"/>
    <w:rsid w:val="009F3627"/>
    <w:pPr>
      <w:numPr>
        <w:numId w:val="4"/>
      </w:numPr>
      <w:tabs>
        <w:tab w:val="left" w:pos="993"/>
      </w:tabs>
      <w:spacing w:after="0" w:line="360" w:lineRule="auto"/>
      <w:contextualSpacing/>
    </w:pPr>
    <w:rPr>
      <w:rFonts w:ascii="Times New Roman" w:eastAsiaTheme="minorHAnsi" w:hAnsi="Times New Roman" w:cstheme="minorBidi"/>
      <w:sz w:val="28"/>
    </w:rPr>
  </w:style>
  <w:style w:type="character" w:styleId="af4">
    <w:name w:val="Placeholder Text"/>
    <w:basedOn w:val="a3"/>
    <w:uiPriority w:val="99"/>
    <w:semiHidden/>
    <w:rsid w:val="009F3627"/>
    <w:rPr>
      <w:color w:val="808080"/>
    </w:rPr>
  </w:style>
  <w:style w:type="character" w:styleId="af5">
    <w:name w:val="Strong"/>
    <w:basedOn w:val="a3"/>
    <w:uiPriority w:val="22"/>
    <w:qFormat/>
    <w:locked/>
    <w:rsid w:val="007655FC"/>
    <w:rPr>
      <w:b/>
      <w:bCs/>
    </w:rPr>
  </w:style>
  <w:style w:type="paragraph" w:customStyle="1" w:styleId="15">
    <w:name w:val="Основной 1.5"/>
    <w:basedOn w:val="a2"/>
    <w:link w:val="150"/>
    <w:rsid w:val="007655FC"/>
    <w:pPr>
      <w:spacing w:after="0" w:line="360" w:lineRule="auto"/>
      <w:ind w:firstLine="709"/>
      <w:contextualSpacing/>
    </w:pPr>
    <w:rPr>
      <w:rFonts w:ascii="Times New Roman" w:eastAsiaTheme="minorHAnsi" w:hAnsi="Times New Roman" w:cstheme="minorBidi"/>
      <w:sz w:val="24"/>
    </w:rPr>
  </w:style>
  <w:style w:type="character" w:customStyle="1" w:styleId="150">
    <w:name w:val="Основной 1.5 Знак"/>
    <w:basedOn w:val="a3"/>
    <w:link w:val="15"/>
    <w:rsid w:val="007655FC"/>
    <w:rPr>
      <w:rFonts w:ascii="Times New Roman" w:eastAsiaTheme="minorHAnsi" w:hAnsi="Times New Roman" w:cstheme="minorBidi"/>
      <w:sz w:val="24"/>
      <w:szCs w:val="22"/>
      <w:lang w:eastAsia="en-US"/>
    </w:rPr>
  </w:style>
  <w:style w:type="character" w:customStyle="1" w:styleId="af6">
    <w:name w:val="Подчеркивание"/>
    <w:uiPriority w:val="1"/>
    <w:rsid w:val="007655FC"/>
    <w:rPr>
      <w:b/>
      <w:u w:val="single"/>
    </w:rPr>
  </w:style>
  <w:style w:type="paragraph" w:customStyle="1" w:styleId="BigHeader2">
    <w:name w:val="Big_Header_2"/>
    <w:basedOn w:val="CHeader2"/>
    <w:link w:val="BigHeader20"/>
    <w:qFormat/>
    <w:rsid w:val="00405F45"/>
    <w:pPr>
      <w:jc w:val="center"/>
    </w:pPr>
    <w:rPr>
      <w:sz w:val="72"/>
      <w:lang w:val="ru-RU"/>
    </w:rPr>
  </w:style>
  <w:style w:type="paragraph" w:customStyle="1" w:styleId="BigHeader1">
    <w:name w:val="Big_Header_1"/>
    <w:basedOn w:val="CHeader1"/>
    <w:link w:val="BigHeader10"/>
    <w:qFormat/>
    <w:rsid w:val="005E49A7"/>
    <w:rPr>
      <w:sz w:val="56"/>
    </w:rPr>
  </w:style>
  <w:style w:type="character" w:customStyle="1" w:styleId="BigHeader20">
    <w:name w:val="Big_Header_2 Знак"/>
    <w:basedOn w:val="CHeader20"/>
    <w:link w:val="BigHeader2"/>
    <w:rsid w:val="00405F45"/>
    <w:rPr>
      <w:rFonts w:ascii="Times New Roman" w:eastAsia="Times New Roman" w:hAnsi="Times New Roman" w:cs="Times New Roman"/>
      <w:b/>
      <w:color w:val="000000" w:themeColor="text1"/>
      <w:sz w:val="72"/>
      <w:szCs w:val="28"/>
      <w:lang w:val="ru-RU" w:eastAsia="en-US"/>
    </w:rPr>
  </w:style>
  <w:style w:type="character" w:customStyle="1" w:styleId="BigHeader10">
    <w:name w:val="Big_Header_1 Знак"/>
    <w:basedOn w:val="CHeader10"/>
    <w:link w:val="BigHeader1"/>
    <w:rsid w:val="005E49A7"/>
    <w:rPr>
      <w:rFonts w:ascii="Times New Roman" w:hAnsi="Times New Roman"/>
      <w:b/>
      <w:bCs/>
      <w:kern w:val="36"/>
      <w:sz w:val="56"/>
      <w:szCs w:val="28"/>
      <w:lang w:val="en-US" w:eastAsia="ru-RU"/>
    </w:rPr>
  </w:style>
  <w:style w:type="paragraph" w:customStyle="1" w:styleId="14Times0">
    <w:name w:val="14 пт Times ПРОПИСНІ"/>
    <w:basedOn w:val="14Times1"/>
    <w:next w:val="14Times"/>
    <w:rsid w:val="00D86F6C"/>
    <w:pPr>
      <w:spacing w:after="240" w:line="276" w:lineRule="auto"/>
    </w:pPr>
    <w:rPr>
      <w:caps/>
    </w:rPr>
  </w:style>
  <w:style w:type="paragraph" w:customStyle="1" w:styleId="8Times">
    <w:name w:val="8 пт Times"/>
    <w:basedOn w:val="14Times1"/>
    <w:next w:val="14Times"/>
    <w:rsid w:val="00D86F6C"/>
    <w:rPr>
      <w:sz w:val="16"/>
    </w:rPr>
  </w:style>
  <w:style w:type="paragraph" w:customStyle="1" w:styleId="14Times1">
    <w:name w:val="14 пт Times без інтервалу центр"/>
    <w:basedOn w:val="14Times"/>
    <w:rsid w:val="00D86F6C"/>
    <w:pPr>
      <w:ind w:firstLine="709"/>
      <w:jc w:val="center"/>
    </w:pPr>
    <w:rPr>
      <w:rFonts w:eastAsiaTheme="minorHAnsi" w:cstheme="minorBidi"/>
    </w:rPr>
  </w:style>
  <w:style w:type="paragraph" w:customStyle="1" w:styleId="13115">
    <w:name w:val="13 пт 1.15"/>
    <w:basedOn w:val="14Times"/>
    <w:rsid w:val="00D86F6C"/>
    <w:pPr>
      <w:spacing w:line="276" w:lineRule="auto"/>
      <w:ind w:firstLine="709"/>
    </w:pPr>
    <w:rPr>
      <w:rFonts w:eastAsiaTheme="minorHAnsi" w:cstheme="minorBidi"/>
      <w:sz w:val="26"/>
    </w:rPr>
  </w:style>
  <w:style w:type="character" w:customStyle="1" w:styleId="af7">
    <w:name w:val="Підкреслений"/>
    <w:basedOn w:val="a3"/>
    <w:uiPriority w:val="1"/>
    <w:rsid w:val="00D86F6C"/>
    <w:rPr>
      <w:u w:val="single"/>
    </w:rPr>
  </w:style>
  <w:style w:type="paragraph" w:customStyle="1" w:styleId="14Times11512">
    <w:name w:val="14 пт Times 1.15 центр після 12"/>
    <w:basedOn w:val="14Times1"/>
    <w:rsid w:val="00D86F6C"/>
    <w:pPr>
      <w:spacing w:after="240" w:line="276" w:lineRule="auto"/>
    </w:pPr>
  </w:style>
  <w:style w:type="paragraph" w:customStyle="1" w:styleId="818">
    <w:name w:val="8 пт після 18"/>
    <w:basedOn w:val="8Times"/>
    <w:rsid w:val="00D86F6C"/>
    <w:pPr>
      <w:tabs>
        <w:tab w:val="center" w:pos="5245"/>
      </w:tabs>
      <w:spacing w:after="360"/>
      <w:jc w:val="left"/>
    </w:pPr>
  </w:style>
  <w:style w:type="character" w:styleId="af8">
    <w:name w:val="Emphasis"/>
    <w:basedOn w:val="a3"/>
    <w:uiPriority w:val="20"/>
    <w:locked/>
    <w:rsid w:val="00D86F6C"/>
    <w:rPr>
      <w:i/>
      <w:iCs/>
    </w:rPr>
  </w:style>
  <w:style w:type="paragraph" w:customStyle="1" w:styleId="14Times2">
    <w:name w:val="14 пт Times відступ без інтервалу"/>
    <w:basedOn w:val="14Times"/>
    <w:rsid w:val="00D86F6C"/>
    <w:pPr>
      <w:tabs>
        <w:tab w:val="left" w:pos="2835"/>
      </w:tabs>
      <w:ind w:firstLine="567"/>
    </w:pPr>
    <w:rPr>
      <w:rFonts w:eastAsiaTheme="minorHAnsi" w:cstheme="minorBidi"/>
    </w:rPr>
  </w:style>
  <w:style w:type="paragraph" w:customStyle="1" w:styleId="af9">
    <w:name w:val="Назва великого розділу"/>
    <w:basedOn w:val="a2"/>
    <w:next w:val="a2"/>
    <w:link w:val="afa"/>
    <w:rsid w:val="00D86F6C"/>
    <w:pPr>
      <w:spacing w:after="200" w:line="360" w:lineRule="auto"/>
      <w:ind w:firstLine="709"/>
      <w:jc w:val="center"/>
    </w:pPr>
    <w:rPr>
      <w:rFonts w:ascii="Times New Roman" w:eastAsiaTheme="minorHAnsi" w:hAnsi="Times New Roman"/>
      <w:b/>
      <w:sz w:val="72"/>
      <w:szCs w:val="28"/>
    </w:rPr>
  </w:style>
  <w:style w:type="character" w:customStyle="1" w:styleId="afa">
    <w:name w:val="Назва великого розділу Знак"/>
    <w:basedOn w:val="a3"/>
    <w:link w:val="af9"/>
    <w:rsid w:val="00D86F6C"/>
    <w:rPr>
      <w:rFonts w:ascii="Times New Roman" w:eastAsiaTheme="minorHAnsi" w:hAnsi="Times New Roman"/>
      <w:b/>
      <w:sz w:val="72"/>
      <w:szCs w:val="28"/>
      <w:lang w:eastAsia="en-US"/>
    </w:rPr>
  </w:style>
  <w:style w:type="paragraph" w:styleId="afb">
    <w:name w:val="Subtitle"/>
    <w:basedOn w:val="a2"/>
    <w:next w:val="a2"/>
    <w:link w:val="afc"/>
    <w:uiPriority w:val="11"/>
    <w:qFormat/>
    <w:locked/>
    <w:rsid w:val="00D86F6C"/>
    <w:pPr>
      <w:numPr>
        <w:ilvl w:val="1"/>
      </w:numPr>
      <w:spacing w:line="360" w:lineRule="auto"/>
      <w:ind w:firstLine="709"/>
    </w:pPr>
    <w:rPr>
      <w:rFonts w:asciiTheme="minorHAnsi" w:eastAsiaTheme="minorEastAsia" w:hAnsiTheme="minorHAnsi" w:cstheme="minorBidi"/>
      <w:color w:val="5A5A5A" w:themeColor="text1" w:themeTint="A5"/>
      <w:spacing w:val="15"/>
    </w:rPr>
  </w:style>
  <w:style w:type="character" w:customStyle="1" w:styleId="afc">
    <w:name w:val="Подзаголовок Знак"/>
    <w:basedOn w:val="a3"/>
    <w:link w:val="afb"/>
    <w:uiPriority w:val="11"/>
    <w:rsid w:val="00D86F6C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styleId="afd">
    <w:name w:val="Subtle Emphasis"/>
    <w:basedOn w:val="a3"/>
    <w:uiPriority w:val="19"/>
    <w:rsid w:val="00D86F6C"/>
    <w:rPr>
      <w:i/>
      <w:iCs/>
      <w:color w:val="404040" w:themeColor="text1" w:themeTint="BF"/>
    </w:rPr>
  </w:style>
  <w:style w:type="paragraph" w:customStyle="1" w:styleId="33">
    <w:name w:val="Заголовок3"/>
    <w:basedOn w:val="30"/>
    <w:next w:val="a2"/>
    <w:link w:val="34"/>
    <w:rsid w:val="00D86F6C"/>
    <w:pPr>
      <w:spacing w:line="360" w:lineRule="auto"/>
      <w:jc w:val="center"/>
    </w:pPr>
    <w:rPr>
      <w:rFonts w:ascii="Times New Roman" w:hAnsi="Times New Roman"/>
      <w:b/>
      <w:color w:val="0D0D0D" w:themeColor="text1" w:themeTint="F2"/>
      <w:sz w:val="28"/>
    </w:rPr>
  </w:style>
  <w:style w:type="character" w:customStyle="1" w:styleId="34">
    <w:name w:val="Заголовок3 Знак"/>
    <w:basedOn w:val="31"/>
    <w:link w:val="33"/>
    <w:rsid w:val="00D86F6C"/>
    <w:rPr>
      <w:rFonts w:ascii="Times New Roman" w:eastAsiaTheme="majorEastAsia" w:hAnsi="Times New Roman" w:cstheme="majorBidi"/>
      <w:b/>
      <w:color w:val="0D0D0D" w:themeColor="text1" w:themeTint="F2"/>
      <w:sz w:val="28"/>
      <w:szCs w:val="24"/>
      <w:lang w:eastAsia="en-US"/>
    </w:rPr>
  </w:style>
  <w:style w:type="character" w:customStyle="1" w:styleId="ae">
    <w:name w:val="Абзац списка Знак"/>
    <w:basedOn w:val="a3"/>
    <w:link w:val="ad"/>
    <w:uiPriority w:val="34"/>
    <w:locked/>
    <w:rsid w:val="00D86F6C"/>
    <w:rPr>
      <w:rFonts w:eastAsia="Times New Roman"/>
      <w:sz w:val="22"/>
      <w:szCs w:val="22"/>
      <w:lang w:val="en-US" w:eastAsia="en-US"/>
    </w:rPr>
  </w:style>
  <w:style w:type="paragraph" w:styleId="afe">
    <w:name w:val="Body Text"/>
    <w:basedOn w:val="a2"/>
    <w:link w:val="aff"/>
    <w:rsid w:val="00D86F6C"/>
    <w:pPr>
      <w:suppressAutoHyphens/>
      <w:spacing w:after="0" w:line="360" w:lineRule="auto"/>
      <w:jc w:val="both"/>
    </w:pPr>
    <w:rPr>
      <w:rFonts w:ascii="Times New Roman" w:hAnsi="Times New Roman"/>
      <w:sz w:val="24"/>
      <w:szCs w:val="20"/>
      <w:lang w:val="en-US" w:eastAsia="zh-CN"/>
    </w:rPr>
  </w:style>
  <w:style w:type="character" w:customStyle="1" w:styleId="aff">
    <w:name w:val="Основной текст Знак"/>
    <w:basedOn w:val="a3"/>
    <w:link w:val="afe"/>
    <w:rsid w:val="00D86F6C"/>
    <w:rPr>
      <w:rFonts w:ascii="Times New Roman" w:hAnsi="Times New Roman"/>
      <w:sz w:val="24"/>
      <w:lang w:val="en-US" w:eastAsia="zh-CN"/>
    </w:rPr>
  </w:style>
  <w:style w:type="character" w:styleId="aff0">
    <w:name w:val="page number"/>
    <w:basedOn w:val="a3"/>
    <w:rsid w:val="00D86F6C"/>
  </w:style>
  <w:style w:type="numbering" w:customStyle="1" w:styleId="13">
    <w:name w:val="Нет списка1"/>
    <w:next w:val="a5"/>
    <w:uiPriority w:val="99"/>
    <w:semiHidden/>
    <w:unhideWhenUsed/>
    <w:rsid w:val="00353462"/>
  </w:style>
  <w:style w:type="table" w:customStyle="1" w:styleId="14">
    <w:name w:val="Сетка таблицы1"/>
    <w:basedOn w:val="a4"/>
    <w:next w:val="af"/>
    <w:uiPriority w:val="59"/>
    <w:rsid w:val="00353462"/>
    <w:rPr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Formula">
    <w:name w:val="C_Formula"/>
    <w:basedOn w:val="CText"/>
    <w:link w:val="CFormula0"/>
    <w:qFormat/>
    <w:rsid w:val="003558C4"/>
    <w:pPr>
      <w:ind w:firstLine="0"/>
      <w:jc w:val="center"/>
    </w:pPr>
  </w:style>
  <w:style w:type="character" w:customStyle="1" w:styleId="CFormula0">
    <w:name w:val="C_Formula Знак"/>
    <w:basedOn w:val="CText0"/>
    <w:link w:val="CFormula"/>
    <w:rsid w:val="003558C4"/>
    <w:rPr>
      <w:rFonts w:ascii="Times New Roman" w:hAnsi="Times New Roman"/>
      <w:sz w:val="28"/>
      <w:szCs w:val="28"/>
      <w:lang w:eastAsia="en-US"/>
    </w:rPr>
  </w:style>
  <w:style w:type="paragraph" w:customStyle="1" w:styleId="Style1">
    <w:name w:val="Style1"/>
    <w:basedOn w:val="a2"/>
    <w:link w:val="Style1Char"/>
    <w:qFormat/>
    <w:rsid w:val="006E2BF7"/>
    <w:rPr>
      <w:rFonts w:ascii="Times New Roman" w:eastAsiaTheme="minorHAnsi" w:hAnsi="Times New Roman" w:cstheme="minorBidi"/>
      <w:sz w:val="28"/>
      <w:lang w:eastAsia="uk-UA"/>
    </w:rPr>
  </w:style>
  <w:style w:type="character" w:customStyle="1" w:styleId="Style1Char">
    <w:name w:val="Style1 Char"/>
    <w:basedOn w:val="a3"/>
    <w:link w:val="Style1"/>
    <w:rsid w:val="006E2BF7"/>
    <w:rPr>
      <w:rFonts w:ascii="Times New Roman" w:eastAsiaTheme="minorHAnsi" w:hAnsi="Times New Roman" w:cstheme="minorBidi"/>
      <w:sz w:val="28"/>
      <w:szCs w:val="22"/>
    </w:rPr>
  </w:style>
  <w:style w:type="paragraph" w:styleId="aff1">
    <w:name w:val="No Spacing"/>
    <w:uiPriority w:val="1"/>
    <w:qFormat/>
    <w:rsid w:val="006E2BF7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customStyle="1" w:styleId="aff2">
    <w:name w:val="Чертежный"/>
    <w:rsid w:val="006E2BF7"/>
    <w:pPr>
      <w:jc w:val="both"/>
    </w:pPr>
    <w:rPr>
      <w:rFonts w:ascii="ISOCPEUR" w:eastAsia="Times New Roman" w:hAnsi="ISOCPEUR"/>
      <w:i/>
      <w:sz w:val="28"/>
      <w:lang w:eastAsia="ru-RU"/>
    </w:rPr>
  </w:style>
  <w:style w:type="character" w:styleId="aff3">
    <w:name w:val="annotation reference"/>
    <w:basedOn w:val="a3"/>
    <w:uiPriority w:val="99"/>
    <w:semiHidden/>
    <w:unhideWhenUsed/>
    <w:rsid w:val="006E2BF7"/>
    <w:rPr>
      <w:sz w:val="16"/>
      <w:szCs w:val="16"/>
    </w:rPr>
  </w:style>
  <w:style w:type="paragraph" w:styleId="aff4">
    <w:name w:val="annotation text"/>
    <w:basedOn w:val="a2"/>
    <w:link w:val="aff5"/>
    <w:uiPriority w:val="99"/>
    <w:semiHidden/>
    <w:unhideWhenUsed/>
    <w:rsid w:val="006E2BF7"/>
    <w:pPr>
      <w:spacing w:line="240" w:lineRule="auto"/>
    </w:pPr>
    <w:rPr>
      <w:rFonts w:asciiTheme="minorHAnsi" w:eastAsiaTheme="minorHAnsi" w:hAnsiTheme="minorHAnsi" w:cstheme="minorBidi"/>
      <w:sz w:val="20"/>
      <w:szCs w:val="20"/>
    </w:rPr>
  </w:style>
  <w:style w:type="character" w:customStyle="1" w:styleId="aff5">
    <w:name w:val="Текст примечания Знак"/>
    <w:basedOn w:val="a3"/>
    <w:link w:val="aff4"/>
    <w:uiPriority w:val="99"/>
    <w:semiHidden/>
    <w:rsid w:val="006E2BF7"/>
    <w:rPr>
      <w:rFonts w:asciiTheme="minorHAnsi" w:eastAsiaTheme="minorHAnsi" w:hAnsiTheme="minorHAnsi" w:cstheme="minorBidi"/>
      <w:lang w:eastAsia="en-US"/>
    </w:rPr>
  </w:style>
  <w:style w:type="paragraph" w:styleId="aff6">
    <w:name w:val="annotation subject"/>
    <w:basedOn w:val="aff4"/>
    <w:next w:val="aff4"/>
    <w:link w:val="aff7"/>
    <w:uiPriority w:val="99"/>
    <w:semiHidden/>
    <w:unhideWhenUsed/>
    <w:rsid w:val="006E2BF7"/>
    <w:rPr>
      <w:b/>
      <w:bCs/>
    </w:rPr>
  </w:style>
  <w:style w:type="character" w:customStyle="1" w:styleId="aff7">
    <w:name w:val="Тема примечания Знак"/>
    <w:basedOn w:val="aff5"/>
    <w:link w:val="aff6"/>
    <w:uiPriority w:val="99"/>
    <w:semiHidden/>
    <w:rsid w:val="006E2BF7"/>
    <w:rPr>
      <w:rFonts w:asciiTheme="minorHAnsi" w:eastAsiaTheme="minorHAnsi" w:hAnsiTheme="minorHAnsi" w:cstheme="minorBidi"/>
      <w:b/>
      <w:bCs/>
      <w:lang w:eastAsia="en-US"/>
    </w:rPr>
  </w:style>
  <w:style w:type="paragraph" w:styleId="aff8">
    <w:name w:val="Balloon Text"/>
    <w:basedOn w:val="a2"/>
    <w:link w:val="aff9"/>
    <w:uiPriority w:val="99"/>
    <w:semiHidden/>
    <w:unhideWhenUsed/>
    <w:rsid w:val="006E2BF7"/>
    <w:pPr>
      <w:spacing w:after="0" w:line="240" w:lineRule="auto"/>
    </w:pPr>
    <w:rPr>
      <w:rFonts w:ascii="Segoe UI" w:eastAsiaTheme="minorHAnsi" w:hAnsi="Segoe UI" w:cs="Segoe UI"/>
      <w:sz w:val="18"/>
      <w:szCs w:val="18"/>
    </w:rPr>
  </w:style>
  <w:style w:type="character" w:customStyle="1" w:styleId="aff9">
    <w:name w:val="Текст выноски Знак"/>
    <w:basedOn w:val="a3"/>
    <w:link w:val="aff8"/>
    <w:uiPriority w:val="99"/>
    <w:semiHidden/>
    <w:rsid w:val="006E2BF7"/>
    <w:rPr>
      <w:rFonts w:ascii="Segoe UI" w:eastAsiaTheme="minorHAnsi" w:hAnsi="Segoe UI" w:cs="Segoe UI"/>
      <w:sz w:val="18"/>
      <w:szCs w:val="18"/>
      <w:lang w:eastAsia="en-US"/>
    </w:rPr>
  </w:style>
  <w:style w:type="character" w:customStyle="1" w:styleId="pl-c">
    <w:name w:val="pl-c"/>
    <w:basedOn w:val="a3"/>
    <w:rsid w:val="006E2BF7"/>
  </w:style>
  <w:style w:type="character" w:customStyle="1" w:styleId="pl-k">
    <w:name w:val="pl-k"/>
    <w:basedOn w:val="a3"/>
    <w:rsid w:val="006E2BF7"/>
  </w:style>
  <w:style w:type="character" w:customStyle="1" w:styleId="pl-s">
    <w:name w:val="pl-s"/>
    <w:basedOn w:val="a3"/>
    <w:rsid w:val="006E2BF7"/>
  </w:style>
  <w:style w:type="character" w:customStyle="1" w:styleId="pl-pds">
    <w:name w:val="pl-pds"/>
    <w:basedOn w:val="a3"/>
    <w:rsid w:val="006E2BF7"/>
  </w:style>
  <w:style w:type="character" w:customStyle="1" w:styleId="pl-en">
    <w:name w:val="pl-en"/>
    <w:basedOn w:val="a3"/>
    <w:rsid w:val="006E2BF7"/>
  </w:style>
  <w:style w:type="character" w:customStyle="1" w:styleId="pl-c1">
    <w:name w:val="pl-c1"/>
    <w:basedOn w:val="a3"/>
    <w:rsid w:val="006E2BF7"/>
  </w:style>
  <w:style w:type="character" w:customStyle="1" w:styleId="pl-smi">
    <w:name w:val="pl-smi"/>
    <w:basedOn w:val="a3"/>
    <w:rsid w:val="006E2BF7"/>
  </w:style>
  <w:style w:type="character" w:customStyle="1" w:styleId="pl-v">
    <w:name w:val="pl-v"/>
    <w:basedOn w:val="a3"/>
    <w:rsid w:val="006E2BF7"/>
  </w:style>
  <w:style w:type="character" w:customStyle="1" w:styleId="pl-e">
    <w:name w:val="pl-e"/>
    <w:basedOn w:val="a3"/>
    <w:rsid w:val="006E2BF7"/>
  </w:style>
  <w:style w:type="character" w:customStyle="1" w:styleId="pl-cce">
    <w:name w:val="pl-cce"/>
    <w:basedOn w:val="a3"/>
    <w:rsid w:val="006E2BF7"/>
  </w:style>
  <w:style w:type="paragraph" w:customStyle="1" w:styleId="TableContents">
    <w:name w:val="Table Contents"/>
    <w:basedOn w:val="a2"/>
    <w:qFormat/>
    <w:rsid w:val="00FE763E"/>
    <w:rPr>
      <w:color w:val="00000A"/>
    </w:rPr>
  </w:style>
  <w:style w:type="paragraph" w:customStyle="1" w:styleId="affa">
    <w:name w:val="Вміст таблиці"/>
    <w:basedOn w:val="a2"/>
    <w:qFormat/>
    <w:rsid w:val="00D24C66"/>
    <w:pPr>
      <w:suppressLineNumbers/>
      <w:spacing w:after="0" w:line="240" w:lineRule="auto"/>
    </w:pPr>
    <w:rPr>
      <w:rFonts w:ascii="Liberation Serif" w:eastAsia="Noto Sans CJK SC Regular" w:hAnsi="Liberation Serif" w:cs="FreeSans"/>
      <w:color w:val="00000A"/>
      <w:sz w:val="24"/>
      <w:szCs w:val="24"/>
      <w:lang w:eastAsia="zh-CN" w:bidi="hi-IN"/>
    </w:rPr>
  </w:style>
  <w:style w:type="paragraph" w:styleId="HTML">
    <w:name w:val="HTML Preformatted"/>
    <w:basedOn w:val="a2"/>
    <w:link w:val="HTML0"/>
    <w:uiPriority w:val="99"/>
    <w:semiHidden/>
    <w:unhideWhenUsed/>
    <w:rsid w:val="009029B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  <w:sz w:val="20"/>
      <w:szCs w:val="20"/>
      <w:lang w:val="ru-RU" w:eastAsia="ru-RU"/>
    </w:rPr>
  </w:style>
  <w:style w:type="character" w:customStyle="1" w:styleId="HTML0">
    <w:name w:val="Стандартный HTML Знак"/>
    <w:basedOn w:val="a3"/>
    <w:link w:val="HTML"/>
    <w:uiPriority w:val="99"/>
    <w:semiHidden/>
    <w:rsid w:val="009029B4"/>
    <w:rPr>
      <w:rFonts w:ascii="Courier New" w:hAnsi="Courier New" w:cs="Courier New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171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97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35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34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9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303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7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3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9907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9907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9907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07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443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85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2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51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45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86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40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67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76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29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56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013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8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4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1.xml"/><Relationship Id="rId20" Type="http://schemas.openxmlformats.org/officeDocument/2006/relationships/image" Target="media/image4.png"/><Relationship Id="rId21" Type="http://schemas.openxmlformats.org/officeDocument/2006/relationships/header" Target="header6.xml"/><Relationship Id="rId22" Type="http://schemas.openxmlformats.org/officeDocument/2006/relationships/footer" Target="footer6.xml"/><Relationship Id="rId23" Type="http://schemas.openxmlformats.org/officeDocument/2006/relationships/header" Target="header7.xml"/><Relationship Id="rId24" Type="http://schemas.openxmlformats.org/officeDocument/2006/relationships/footer" Target="footer7.xml"/><Relationship Id="rId25" Type="http://schemas.openxmlformats.org/officeDocument/2006/relationships/fontTable" Target="fontTable.xml"/><Relationship Id="rId26" Type="http://schemas.openxmlformats.org/officeDocument/2006/relationships/theme" Target="theme/theme1.xml"/><Relationship Id="rId10" Type="http://schemas.openxmlformats.org/officeDocument/2006/relationships/header" Target="header2.xml"/><Relationship Id="rId11" Type="http://schemas.openxmlformats.org/officeDocument/2006/relationships/footer" Target="footer2.xml"/><Relationship Id="rId12" Type="http://schemas.openxmlformats.org/officeDocument/2006/relationships/header" Target="header3.xml"/><Relationship Id="rId13" Type="http://schemas.openxmlformats.org/officeDocument/2006/relationships/footer" Target="footer3.xml"/><Relationship Id="rId14" Type="http://schemas.openxmlformats.org/officeDocument/2006/relationships/header" Target="header4.xml"/><Relationship Id="rId15" Type="http://schemas.openxmlformats.org/officeDocument/2006/relationships/footer" Target="footer4.xml"/><Relationship Id="rId16" Type="http://schemas.openxmlformats.org/officeDocument/2006/relationships/header" Target="header5.xml"/><Relationship Id="rId17" Type="http://schemas.openxmlformats.org/officeDocument/2006/relationships/footer" Target="footer5.xml"/><Relationship Id="rId18" Type="http://schemas.openxmlformats.org/officeDocument/2006/relationships/image" Target="media/image2.png"/><Relationship Id="rId19" Type="http://schemas.openxmlformats.org/officeDocument/2006/relationships/image" Target="media/image3.png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Relationship Id="rId2" Type="http://schemas.openxmlformats.org/officeDocument/2006/relationships/package" Target="embeddings/_________Microsoft_Visio111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E904E2-5BA8-4840-8051-66EBB4FCF9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49</TotalTime>
  <Pages>35</Pages>
  <Words>5863</Words>
  <Characters>33420</Characters>
  <Application>Microsoft Macintosh Word</Application>
  <DocSecurity>0</DocSecurity>
  <Lines>278</Lines>
  <Paragraphs>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и</dc:creator>
  <cp:keywords/>
  <dc:description/>
  <cp:lastModifiedBy>Пользователь Microsoft Office</cp:lastModifiedBy>
  <cp:revision>106</cp:revision>
  <cp:lastPrinted>2017-12-21T09:45:00Z</cp:lastPrinted>
  <dcterms:created xsi:type="dcterms:W3CDTF">2015-05-03T22:31:00Z</dcterms:created>
  <dcterms:modified xsi:type="dcterms:W3CDTF">2018-01-18T20:23:00Z</dcterms:modified>
</cp:coreProperties>
</file>